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34356802"/>
        <w:docPartObj>
          <w:docPartGallery w:val="Cover Pages"/>
          <w:docPartUnique/>
        </w:docPartObj>
      </w:sdtPr>
      <w:sdtEndPr>
        <w:rPr>
          <w:rFonts w:ascii="微软雅黑" w:eastAsia="微软雅黑" w:hAnsi="微软雅黑"/>
          <w:b/>
          <w:bCs/>
          <w:sz w:val="24"/>
          <w:szCs w:val="24"/>
        </w:rPr>
      </w:sdtEndPr>
      <w:sdtContent>
        <w:p w14:paraId="435FABE1" w14:textId="39FD9223" w:rsidR="00A9088C" w:rsidRDefault="00A9088C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785"/>
          </w:tblGrid>
          <w:tr w:rsidR="00A9088C" w14:paraId="018288D9" w14:textId="7777777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6E0A988EB02E4BBBB463D4FF219498D7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851B466" w14:textId="177975FE" w:rsidR="00A9088C" w:rsidRDefault="00FF34A6">
                    <w:pPr>
                      <w:pStyle w:val="ae"/>
                      <w:rPr>
                        <w:color w:val="2F5496" w:themeColor="accent1" w:themeShade="BF"/>
                        <w:sz w:val="24"/>
                      </w:rPr>
                    </w:pPr>
                    <w:r w:rsidRPr="00EE400D">
                      <w:rPr>
                        <w:color w:val="2F5496" w:themeColor="accent1" w:themeShade="BF"/>
                        <w:sz w:val="24"/>
                        <w:szCs w:val="24"/>
                      </w:rPr>
                      <w:t xml:space="preserve"> </w:t>
                    </w:r>
                    <w:proofErr w:type="spellStart"/>
                    <w:r w:rsidRPr="00EE400D">
                      <w:rPr>
                        <w:color w:val="2F5496" w:themeColor="accent1" w:themeShade="BF"/>
                        <w:sz w:val="24"/>
                        <w:szCs w:val="24"/>
                      </w:rPr>
                      <w:t>KCloudy</w:t>
                    </w:r>
                    <w:proofErr w:type="spellEnd"/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 xml:space="preserve"> </w:t>
                    </w:r>
                  </w:p>
                </w:tc>
              </w:sdtContent>
            </w:sdt>
          </w:tr>
          <w:tr w:rsidR="00A9088C" w14:paraId="33E948D6" w14:textId="77777777">
            <w:tc>
              <w:tcPr>
                <w:tcW w:w="7672" w:type="dxa"/>
              </w:tcPr>
              <w:sdt>
                <w:sdtPr>
                  <w:rPr>
                    <w:rFonts w:ascii="微软雅黑" w:eastAsia="微软雅黑" w:hAnsi="微软雅黑"/>
                    <w:b/>
                    <w:sz w:val="32"/>
                    <w:szCs w:val="32"/>
                  </w:rPr>
                  <w:alias w:val="标题"/>
                  <w:id w:val="13406919"/>
                  <w:placeholder>
                    <w:docPart w:val="9892E846DEE14AF4BF7E16A407FC7462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07C88D81" w14:textId="74485BF9" w:rsidR="00A9088C" w:rsidRDefault="00BA3799" w:rsidP="00BA3799">
                    <w:pPr>
                      <w:pStyle w:val="ae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proofErr w:type="spellStart"/>
                    <w:r>
                      <w:rPr>
                        <w:rFonts w:ascii="微软雅黑" w:eastAsia="微软雅黑" w:hAnsi="微软雅黑"/>
                        <w:b/>
                        <w:sz w:val="32"/>
                        <w:szCs w:val="32"/>
                      </w:rPr>
                      <w:t>SpringBoot</w:t>
                    </w:r>
                    <w:proofErr w:type="spellEnd"/>
                    <w:r>
                      <w:rPr>
                        <w:rFonts w:ascii="微软雅黑" w:eastAsia="微软雅黑" w:hAnsi="微软雅黑"/>
                        <w:b/>
                        <w:sz w:val="32"/>
                        <w:szCs w:val="32"/>
                      </w:rPr>
                      <w:t xml:space="preserve"> In Linux</w:t>
                    </w:r>
                  </w:p>
                </w:sdtContent>
              </w:sdt>
            </w:tc>
          </w:tr>
          <w:tr w:rsidR="00A9088C" w14:paraId="5559AE65" w14:textId="7777777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71088FAD7F714579BA7FE65C01146538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179BF6D9" w14:textId="77777777" w:rsidR="00A9088C" w:rsidRDefault="00A9088C">
                    <w:pPr>
                      <w:pStyle w:val="ae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  <w:lang w:val="zh-CN"/>
                      </w:rPr>
                      <w:t>[文档副标题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518"/>
          </w:tblGrid>
          <w:tr w:rsidR="00A9088C" w14:paraId="4F32D21F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B8503B4990E74E058EBA75138780962B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6C844CCA" w14:textId="37318B49" w:rsidR="00A9088C" w:rsidRDefault="00A9088C">
                    <w:pPr>
                      <w:pStyle w:val="ae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color w:val="4472C4" w:themeColor="accent1"/>
                        <w:sz w:val="28"/>
                        <w:szCs w:val="28"/>
                      </w:rPr>
                      <w:t>田 长军</w:t>
                    </w:r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0ADF9FEC54574BFE8E0A56C1C651C27B"/>
                  </w:placeholder>
                  <w:showingPlcHdr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14:paraId="2A82DFB7" w14:textId="77777777" w:rsidR="00A9088C" w:rsidRDefault="00A9088C">
                    <w:pPr>
                      <w:pStyle w:val="ae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color w:val="4472C4" w:themeColor="accent1"/>
                        <w:sz w:val="28"/>
                        <w:szCs w:val="28"/>
                        <w:lang w:val="zh-CN"/>
                      </w:rPr>
                      <w:t>[日期]</w:t>
                    </w:r>
                  </w:p>
                </w:sdtContent>
              </w:sdt>
              <w:p w14:paraId="79CD2C8B" w14:textId="77777777" w:rsidR="00A9088C" w:rsidRDefault="00A9088C">
                <w:pPr>
                  <w:pStyle w:val="ae"/>
                  <w:rPr>
                    <w:color w:val="4472C4" w:themeColor="accent1"/>
                  </w:rPr>
                </w:pPr>
              </w:p>
            </w:tc>
          </w:tr>
        </w:tbl>
        <w:p w14:paraId="7D3D93D0" w14:textId="77777777" w:rsidR="00050E2A" w:rsidRDefault="00A9088C">
          <w:pPr>
            <w:widowControl/>
            <w:jc w:val="left"/>
            <w:rPr>
              <w:rFonts w:ascii="微软雅黑" w:eastAsia="微软雅黑" w:hAnsi="微软雅黑"/>
              <w:b/>
              <w:bCs/>
              <w:sz w:val="24"/>
              <w:szCs w:val="24"/>
            </w:rPr>
          </w:pPr>
          <w:r>
            <w:rPr>
              <w:rFonts w:ascii="微软雅黑" w:eastAsia="微软雅黑" w:hAnsi="微软雅黑"/>
              <w:b/>
              <w:bCs/>
              <w:sz w:val="24"/>
              <w:szCs w:val="24"/>
            </w:rPr>
            <w:br w:type="page"/>
          </w:r>
        </w:p>
        <w:sdt>
          <w:sdtPr>
            <w:rPr>
              <w:rFonts w:asciiTheme="minorHAnsi" w:eastAsiaTheme="minorEastAsia" w:hAnsiTheme="minorHAnsi" w:cstheme="minorBidi"/>
              <w:color w:val="auto"/>
              <w:kern w:val="2"/>
              <w:sz w:val="21"/>
              <w:szCs w:val="22"/>
              <w:lang w:val="zh-CN"/>
            </w:rPr>
            <w:id w:val="-505295306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14:paraId="3E5C8953" w14:textId="09287A85" w:rsidR="00050E2A" w:rsidRDefault="00050E2A">
              <w:pPr>
                <w:pStyle w:val="TOC"/>
              </w:pPr>
              <w:r>
                <w:rPr>
                  <w:lang w:val="zh-CN"/>
                </w:rPr>
                <w:t>目录</w:t>
              </w:r>
            </w:p>
            <w:p w14:paraId="7C0CFFAD" w14:textId="77777777" w:rsidR="00050E2A" w:rsidRDefault="00050E2A">
              <w:pPr>
                <w:pStyle w:val="TOC1"/>
                <w:tabs>
                  <w:tab w:val="left" w:pos="420"/>
                  <w:tab w:val="right" w:leader="dot" w:pos="9736"/>
                </w:tabs>
                <w:rPr>
                  <w:noProof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8141440" w:history="1">
                <w:r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</w:t>
                </w:r>
                <w:r>
                  <w:rPr>
                    <w:noProof/>
                  </w:rPr>
                  <w:tab/>
                </w:r>
                <w:r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部署前准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81414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9B9820B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41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安装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Java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41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7CBE8C93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42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安装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Maven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42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3523E687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43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2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下载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Maven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安装包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43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3D4F9E16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44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2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解压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Maven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安装包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44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3270920D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45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2.3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配置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Maven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路径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45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239FD152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46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2.4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验证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Maven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是否配置成功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46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452DED0A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47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2.5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配置国内阿里云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Maven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镜像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47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0DEB5F98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48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3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安装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Git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48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19BEFE39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49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4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安装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49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4F2B866E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50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4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使用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yum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源安装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50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53D10CDE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51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4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安装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 Compose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51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15E77180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52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4.3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安装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 Machine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52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6AF9EE99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53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4.4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使用国内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镜像源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53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4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11435F24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54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4.5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启动及测试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54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4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60A5AFC8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55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noProof/>
                  </w:rPr>
                  <w:t>1.5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noProof/>
                  </w:rPr>
                  <w:t>安装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noProof/>
                  </w:rPr>
                  <w:t>Jenkins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55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5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4F558557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56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5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安装前准备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56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5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1EE933D9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57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5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安装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Jenkins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57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6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7376CC1E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58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5.3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Jenkins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相关配置信息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58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6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2F819542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59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5.4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启动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Jenkins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及安装插件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59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7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1947D048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60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5.5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配置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Nginx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的反向代理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60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9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730E22AF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61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1.5.6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配置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Java JDK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、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Maven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、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Git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61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1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00558D30" w14:textId="77777777" w:rsidR="00050E2A" w:rsidRDefault="00C45842">
              <w:pPr>
                <w:pStyle w:val="TOC1"/>
                <w:tabs>
                  <w:tab w:val="left" w:pos="420"/>
                  <w:tab w:val="right" w:leader="dot" w:pos="9736"/>
                </w:tabs>
                <w:rPr>
                  <w:noProof/>
                </w:rPr>
              </w:pPr>
              <w:hyperlink w:anchor="_Toc8141462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SpringBoot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62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1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6D16166B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63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SpringBoot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启动流程及自动配置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63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1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0366F89E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64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1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SpringBoot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启动总体流程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64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1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205C7CEC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65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1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SpringBoot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应用程序入口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65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1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17313411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66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1.3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创建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SpringApplication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对象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66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1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55A72AD8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67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1.4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启动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SpringBoot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应用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67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1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092382EE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68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1.5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SpringBoot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的自动配置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68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17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32628B80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69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Spring MVC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流程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69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098E7955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70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2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流程图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70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39D15E76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71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2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其他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71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3021B1A1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72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3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Web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容器（默认使用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Tomcat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）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72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17A84263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73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3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Jetty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容器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73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2D077BB9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74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3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undertow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容器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74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1322450C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75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3.3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其他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75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24BF92DC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76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2.4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其他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76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6471CFEC" w14:textId="77777777" w:rsidR="00050E2A" w:rsidRDefault="00C45842">
              <w:pPr>
                <w:pStyle w:val="TOC1"/>
                <w:tabs>
                  <w:tab w:val="left" w:pos="420"/>
                  <w:tab w:val="right" w:leader="dot" w:pos="9736"/>
                </w:tabs>
                <w:rPr>
                  <w:noProof/>
                </w:rPr>
              </w:pPr>
              <w:hyperlink w:anchor="_Toc8141477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3.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SpringBoot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相关插件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77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7D426DF1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78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3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Console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支持彩色输出插件：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ANSI Escape in Console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78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7880B540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79" w:history="1">
                <w:r w:rsidR="00050E2A" w:rsidRPr="00977E5A">
                  <w:rPr>
                    <w:rStyle w:val="ab"/>
                    <w:rFonts w:ascii="微软雅黑" w:eastAsia="微软雅黑" w:hAnsi="微软雅黑"/>
                    <w:noProof/>
                  </w:rPr>
                  <w:t>3.1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noProof/>
                  </w:rPr>
                  <w:t>进入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noProof/>
                  </w:rPr>
                  <w:t>Eclipse Marketplace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noProof/>
                  </w:rPr>
                  <w:t>，搜索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noProof/>
                  </w:rPr>
                  <w:t>ANSI Escape in Console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noProof/>
                  </w:rPr>
                  <w:t>并插件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79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7CB65E71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80" w:history="1">
                <w:r w:rsidR="00050E2A" w:rsidRPr="00977E5A">
                  <w:rPr>
                    <w:rStyle w:val="ab"/>
                    <w:rFonts w:ascii="微软雅黑" w:eastAsia="微软雅黑" w:hAnsi="微软雅黑"/>
                    <w:noProof/>
                  </w:rPr>
                  <w:t>3.1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noProof/>
                  </w:rPr>
                  <w:t>设置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noProof/>
                  </w:rPr>
                  <w:t>application.properties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80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7B52218A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81" w:history="1">
                <w:r w:rsidR="00050E2A" w:rsidRPr="00977E5A">
                  <w:rPr>
                    <w:rStyle w:val="ab"/>
                    <w:rFonts w:ascii="微软雅黑" w:eastAsia="微软雅黑" w:hAnsi="微软雅黑"/>
                    <w:noProof/>
                  </w:rPr>
                  <w:t>3.1.3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noProof/>
                  </w:rPr>
                  <w:t>配置日志（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noProof/>
                  </w:rPr>
                  <w:t>logback.xml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noProof/>
                  </w:rPr>
                  <w:t>）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81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3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18DD9B27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82" w:history="1">
                <w:r w:rsidR="00050E2A" w:rsidRPr="00977E5A">
                  <w:rPr>
                    <w:rStyle w:val="ab"/>
                    <w:rFonts w:ascii="微软雅黑" w:eastAsia="微软雅黑" w:hAnsi="微软雅黑"/>
                    <w:noProof/>
                  </w:rPr>
                  <w:t>3.1.4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noProof/>
                  </w:rPr>
                  <w:t>运行结果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82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6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0895EFED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83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3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其他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83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7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7B2218E2" w14:textId="77777777" w:rsidR="00050E2A" w:rsidRDefault="00C45842">
              <w:pPr>
                <w:pStyle w:val="TOC1"/>
                <w:tabs>
                  <w:tab w:val="left" w:pos="420"/>
                  <w:tab w:val="right" w:leader="dot" w:pos="9736"/>
                </w:tabs>
                <w:rPr>
                  <w:noProof/>
                </w:rPr>
              </w:pPr>
              <w:hyperlink w:anchor="_Toc8141484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使用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部署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SpringBoot Web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项目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84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7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6621825F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85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创建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SpringBoot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的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Web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项目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85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7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2E93627C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86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Web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项目添加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支持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86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8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6735FF11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87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2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添加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插件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87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28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1D872F15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88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2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添加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file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文件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88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0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6625EE6D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89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3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将项目部署至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89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0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5838B578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90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3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检测环境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90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0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1296AFB0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91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3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测试项目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91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0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39DEA66A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92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3.3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生成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镜像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92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2DA3022E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93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3.4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运行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镜像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93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1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61977819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94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3.5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测试</w:t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Docker</w:t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项目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94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0AE74BAD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95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4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相关问题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95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664ED13C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96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4.1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mvn docker:build fails with "{}-&gt;unix://localhost:80: Connection reset by peer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96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78BDDD22" w14:textId="77777777" w:rsidR="00050E2A" w:rsidRDefault="00C45842">
              <w:pPr>
                <w:pStyle w:val="TOC3"/>
                <w:tabs>
                  <w:tab w:val="left" w:pos="1680"/>
                  <w:tab w:val="right" w:leader="dot" w:pos="9736"/>
                </w:tabs>
                <w:rPr>
                  <w:noProof/>
                </w:rPr>
              </w:pPr>
              <w:hyperlink w:anchor="_Toc8141497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4.2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other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97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26D96899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98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5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相关资料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98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7D8E8A2C" w14:textId="77777777" w:rsidR="00050E2A" w:rsidRDefault="00C45842">
              <w:pPr>
                <w:pStyle w:val="TOC2"/>
                <w:tabs>
                  <w:tab w:val="left" w:pos="1050"/>
                  <w:tab w:val="right" w:leader="dot" w:pos="9736"/>
                </w:tabs>
                <w:rPr>
                  <w:noProof/>
                </w:rPr>
              </w:pPr>
              <w:hyperlink w:anchor="_Toc8141499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4.6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其他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499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6057BCF5" w14:textId="77777777" w:rsidR="00050E2A" w:rsidRDefault="00C45842">
              <w:pPr>
                <w:pStyle w:val="TOC1"/>
                <w:tabs>
                  <w:tab w:val="left" w:pos="420"/>
                  <w:tab w:val="right" w:leader="dot" w:pos="9736"/>
                </w:tabs>
                <w:rPr>
                  <w:noProof/>
                </w:rPr>
              </w:pPr>
              <w:hyperlink w:anchor="_Toc8141500" w:history="1">
                <w:r w:rsidR="00050E2A" w:rsidRPr="00977E5A">
                  <w:rPr>
                    <w:rStyle w:val="ab"/>
                    <w:rFonts w:ascii="微软雅黑" w:eastAsia="微软雅黑" w:hAnsi="微软雅黑"/>
                    <w:b/>
                    <w:bCs/>
                    <w:noProof/>
                  </w:rPr>
                  <w:t>5.</w:t>
                </w:r>
                <w:r w:rsidR="00050E2A">
                  <w:rPr>
                    <w:noProof/>
                  </w:rPr>
                  <w:tab/>
                </w:r>
                <w:r w:rsidR="00050E2A" w:rsidRPr="00977E5A">
                  <w:rPr>
                    <w:rStyle w:val="ab"/>
                    <w:rFonts w:ascii="微软雅黑" w:eastAsia="微软雅黑" w:hAnsi="微软雅黑" w:hint="eastAsia"/>
                    <w:b/>
                    <w:bCs/>
                    <w:noProof/>
                  </w:rPr>
                  <w:t>其他</w:t>
                </w:r>
                <w:r w:rsidR="00050E2A">
                  <w:rPr>
                    <w:noProof/>
                    <w:webHidden/>
                  </w:rPr>
                  <w:tab/>
                </w:r>
                <w:r w:rsidR="00050E2A">
                  <w:rPr>
                    <w:noProof/>
                    <w:webHidden/>
                  </w:rPr>
                  <w:fldChar w:fldCharType="begin"/>
                </w:r>
                <w:r w:rsidR="00050E2A">
                  <w:rPr>
                    <w:noProof/>
                    <w:webHidden/>
                  </w:rPr>
                  <w:instrText xml:space="preserve"> PAGEREF _Toc8141500 \h </w:instrText>
                </w:r>
                <w:r w:rsidR="00050E2A">
                  <w:rPr>
                    <w:noProof/>
                    <w:webHidden/>
                  </w:rPr>
                </w:r>
                <w:r w:rsidR="00050E2A">
                  <w:rPr>
                    <w:noProof/>
                    <w:webHidden/>
                  </w:rPr>
                  <w:fldChar w:fldCharType="separate"/>
                </w:r>
                <w:r w:rsidR="00050E2A">
                  <w:rPr>
                    <w:noProof/>
                    <w:webHidden/>
                  </w:rPr>
                  <w:t>32</w:t>
                </w:r>
                <w:r w:rsidR="00050E2A">
                  <w:rPr>
                    <w:noProof/>
                    <w:webHidden/>
                  </w:rPr>
                  <w:fldChar w:fldCharType="end"/>
                </w:r>
              </w:hyperlink>
            </w:p>
            <w:p w14:paraId="7F0D0B3E" w14:textId="20F8F054" w:rsidR="00050E2A" w:rsidRDefault="00050E2A"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  <w:p w14:paraId="2EB63EFB" w14:textId="77777777" w:rsidR="00050E2A" w:rsidRDefault="00050E2A">
          <w:pPr>
            <w:widowControl/>
            <w:jc w:val="left"/>
            <w:rPr>
              <w:rFonts w:ascii="微软雅黑" w:eastAsia="微软雅黑" w:hAnsi="微软雅黑"/>
              <w:b/>
              <w:bCs/>
              <w:sz w:val="24"/>
              <w:szCs w:val="24"/>
            </w:rPr>
          </w:pPr>
        </w:p>
        <w:p w14:paraId="65853C1A" w14:textId="361FCE64" w:rsidR="00A9088C" w:rsidRDefault="00C45842">
          <w:pPr>
            <w:widowControl/>
            <w:jc w:val="left"/>
            <w:rPr>
              <w:rFonts w:ascii="微软雅黑" w:eastAsia="微软雅黑" w:hAnsi="微软雅黑"/>
              <w:b/>
              <w:bCs/>
              <w:sz w:val="24"/>
              <w:szCs w:val="24"/>
            </w:rPr>
          </w:pPr>
        </w:p>
      </w:sdtContent>
    </w:sdt>
    <w:p w14:paraId="2C81EE69" w14:textId="010CDCF4" w:rsidR="003D2685" w:rsidRPr="005103C6" w:rsidRDefault="009908AD" w:rsidP="00CE28E8">
      <w:pPr>
        <w:jc w:val="center"/>
        <w:rPr>
          <w:rFonts w:ascii="微软雅黑" w:eastAsia="微软雅黑" w:hAnsi="微软雅黑"/>
          <w:b/>
          <w:sz w:val="32"/>
          <w:szCs w:val="32"/>
        </w:rPr>
      </w:pPr>
      <w:proofErr w:type="spellStart"/>
      <w:r w:rsidRPr="005103C6">
        <w:rPr>
          <w:rFonts w:ascii="微软雅黑" w:eastAsia="微软雅黑" w:hAnsi="微软雅黑" w:hint="eastAsia"/>
          <w:b/>
          <w:sz w:val="32"/>
          <w:szCs w:val="32"/>
        </w:rPr>
        <w:lastRenderedPageBreak/>
        <w:t>SpringBoot</w:t>
      </w:r>
      <w:proofErr w:type="spellEnd"/>
      <w:r w:rsidRPr="005103C6">
        <w:rPr>
          <w:rFonts w:ascii="微软雅黑" w:eastAsia="微软雅黑" w:hAnsi="微软雅黑"/>
          <w:b/>
          <w:sz w:val="32"/>
          <w:szCs w:val="32"/>
        </w:rPr>
        <w:t xml:space="preserve"> </w:t>
      </w:r>
      <w:r w:rsidRPr="005103C6">
        <w:rPr>
          <w:rFonts w:ascii="微软雅黑" w:eastAsia="微软雅黑" w:hAnsi="微软雅黑" w:hint="eastAsia"/>
          <w:b/>
          <w:sz w:val="32"/>
          <w:szCs w:val="32"/>
        </w:rPr>
        <w:t>In</w:t>
      </w:r>
      <w:r w:rsidRPr="005103C6">
        <w:rPr>
          <w:rFonts w:ascii="微软雅黑" w:eastAsia="微软雅黑" w:hAnsi="微软雅黑"/>
          <w:b/>
          <w:sz w:val="32"/>
          <w:szCs w:val="32"/>
        </w:rPr>
        <w:t xml:space="preserve"> </w:t>
      </w:r>
      <w:r w:rsidRPr="005103C6">
        <w:rPr>
          <w:rFonts w:ascii="微软雅黑" w:eastAsia="微软雅黑" w:hAnsi="微软雅黑" w:hint="eastAsia"/>
          <w:b/>
          <w:sz w:val="32"/>
          <w:szCs w:val="32"/>
        </w:rPr>
        <w:t>Linux</w:t>
      </w:r>
    </w:p>
    <w:p w14:paraId="6B0F57F6" w14:textId="5FF7B1BC" w:rsidR="009908AD" w:rsidRDefault="00517856" w:rsidP="009908AD">
      <w:pPr>
        <w:pStyle w:val="a8"/>
        <w:numPr>
          <w:ilvl w:val="0"/>
          <w:numId w:val="1"/>
        </w:numPr>
        <w:spacing w:line="0" w:lineRule="atLeast"/>
        <w:ind w:right="315" w:firstLineChars="0"/>
        <w:contextualSpacing/>
        <w:outlineLvl w:val="0"/>
        <w:rPr>
          <w:rFonts w:ascii="微软雅黑" w:eastAsia="微软雅黑" w:hAnsi="微软雅黑"/>
          <w:b/>
          <w:bCs/>
          <w:sz w:val="24"/>
          <w:szCs w:val="24"/>
        </w:rPr>
      </w:pPr>
      <w:bookmarkStart w:id="0" w:name="_Toc3559725"/>
      <w:bookmarkStart w:id="1" w:name="_Toc8141440"/>
      <w:r>
        <w:rPr>
          <w:rFonts w:ascii="微软雅黑" w:eastAsia="微软雅黑" w:hAnsi="微软雅黑"/>
          <w:b/>
          <w:bCs/>
          <w:sz w:val="24"/>
          <w:szCs w:val="24"/>
        </w:rPr>
        <w:t>部署</w:t>
      </w:r>
      <w:r w:rsidR="009908AD" w:rsidRPr="009908AD">
        <w:rPr>
          <w:rFonts w:ascii="微软雅黑" w:eastAsia="微软雅黑" w:hAnsi="微软雅黑"/>
          <w:b/>
          <w:bCs/>
          <w:sz w:val="24"/>
          <w:szCs w:val="24"/>
        </w:rPr>
        <w:t>前准备</w:t>
      </w:r>
      <w:bookmarkStart w:id="2" w:name="_Toc3559726"/>
      <w:bookmarkEnd w:id="0"/>
      <w:bookmarkEnd w:id="1"/>
    </w:p>
    <w:p w14:paraId="555CC50A" w14:textId="5307BDF6" w:rsidR="009908AD" w:rsidRPr="009908AD" w:rsidRDefault="009908AD" w:rsidP="004F3195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3" w:name="_Toc8141441"/>
      <w:r w:rsidRPr="009908AD">
        <w:rPr>
          <w:rFonts w:ascii="微软雅黑" w:eastAsia="微软雅黑" w:hAnsi="微软雅黑" w:hint="eastAsia"/>
          <w:b/>
          <w:bCs/>
          <w:sz w:val="24"/>
          <w:szCs w:val="24"/>
        </w:rPr>
        <w:t>安装Java</w:t>
      </w:r>
      <w:bookmarkEnd w:id="2"/>
      <w:bookmarkEnd w:id="3"/>
    </w:p>
    <w:p w14:paraId="630003F2" w14:textId="77777777" w:rsidR="009908AD" w:rsidRPr="009908AD" w:rsidRDefault="009908AD" w:rsidP="009908AD">
      <w:pPr>
        <w:pStyle w:val="a3"/>
        <w:ind w:left="315" w:right="315"/>
      </w:pPr>
      <w:r w:rsidRPr="009908AD">
        <w:t>sudo yum -y install java-1.8.0-openjdk</w:t>
      </w:r>
      <w:r w:rsidRPr="009908AD">
        <w:tab/>
      </w:r>
      <w:r w:rsidRPr="009908AD">
        <w:tab/>
      </w:r>
      <w:r w:rsidRPr="009908AD">
        <w:tab/>
        <w:t>#jre</w:t>
      </w:r>
    </w:p>
    <w:p w14:paraId="12A449A9" w14:textId="77777777" w:rsidR="009908AD" w:rsidRPr="009908AD" w:rsidRDefault="009908AD" w:rsidP="009908AD">
      <w:pPr>
        <w:pStyle w:val="a3"/>
        <w:ind w:left="315" w:right="315"/>
      </w:pPr>
      <w:r w:rsidRPr="009908AD">
        <w:t xml:space="preserve">sudo yum -y install java-1.8.0-openjdk-devel   </w:t>
      </w:r>
      <w:r w:rsidRPr="009908AD">
        <w:tab/>
        <w:t>#jdk</w:t>
      </w:r>
    </w:p>
    <w:p w14:paraId="43AA9DB4" w14:textId="77777777" w:rsidR="009908AD" w:rsidRPr="006913AA" w:rsidRDefault="009908AD" w:rsidP="009908AD">
      <w:pPr>
        <w:pStyle w:val="HTML"/>
        <w:spacing w:line="0" w:lineRule="atLeast"/>
        <w:rPr>
          <w:rFonts w:ascii="Consolas" w:hAnsi="Consolas"/>
          <w:color w:val="333333"/>
          <w:sz w:val="22"/>
          <w:szCs w:val="22"/>
        </w:rPr>
      </w:pPr>
      <w:r w:rsidRPr="00806ADA">
        <w:rPr>
          <w:rFonts w:ascii="微软雅黑" w:eastAsia="微软雅黑" w:hAnsi="微软雅黑" w:hint="eastAsia"/>
          <w:sz w:val="21"/>
          <w:szCs w:val="21"/>
        </w:rPr>
        <w:t>但对于centos有个问题，不可以安装成</w:t>
      </w:r>
      <w:proofErr w:type="spellStart"/>
      <w:r w:rsidRPr="00806ADA">
        <w:rPr>
          <w:rFonts w:ascii="微软雅黑" w:eastAsia="微软雅黑" w:hAnsi="微软雅黑" w:cstheme="minorBidi"/>
          <w:sz w:val="21"/>
          <w:szCs w:val="21"/>
        </w:rPr>
        <w:t>gcj</w:t>
      </w:r>
      <w:proofErr w:type="spellEnd"/>
      <w:r w:rsidRPr="00806ADA">
        <w:rPr>
          <w:rFonts w:ascii="微软雅黑" w:eastAsia="微软雅黑" w:hAnsi="微软雅黑" w:hint="eastAsia"/>
          <w:sz w:val="21"/>
          <w:szCs w:val="21"/>
        </w:rPr>
        <w:t>(</w:t>
      </w:r>
      <w:r>
        <w:rPr>
          <w:rFonts w:ascii="微软雅黑" w:eastAsia="微软雅黑" w:hAnsi="微软雅黑" w:hint="eastAsia"/>
          <w:sz w:val="21"/>
          <w:szCs w:val="21"/>
        </w:rPr>
        <w:t>例如：</w:t>
      </w:r>
      <w:proofErr w:type="spellStart"/>
      <w:r>
        <w:rPr>
          <w:rFonts w:ascii="微软雅黑" w:eastAsia="微软雅黑" w:hAnsi="微软雅黑" w:hint="eastAsia"/>
        </w:rPr>
        <w:t>gij</w:t>
      </w:r>
      <w:proofErr w:type="spellEnd"/>
      <w:r>
        <w:rPr>
          <w:rFonts w:ascii="微软雅黑" w:eastAsia="微软雅黑" w:hAnsi="微软雅黑"/>
        </w:rPr>
        <w:t xml:space="preserve">(GNU </w:t>
      </w:r>
      <w:proofErr w:type="spellStart"/>
      <w:r>
        <w:rPr>
          <w:rFonts w:ascii="微软雅黑" w:eastAsia="微软雅黑" w:hAnsi="微软雅黑"/>
        </w:rPr>
        <w:t>libgcj</w:t>
      </w:r>
      <w:proofErr w:type="spellEnd"/>
      <w:r>
        <w:rPr>
          <w:rFonts w:ascii="微软雅黑" w:eastAsia="微软雅黑" w:hAnsi="微软雅黑"/>
        </w:rPr>
        <w:t>) version 4.4.6 20110731(Red Hat 4.4.6-3)</w:t>
      </w:r>
      <w:r w:rsidRPr="00806ADA">
        <w:rPr>
          <w:rFonts w:ascii="微软雅黑" w:eastAsia="微软雅黑" w:hAnsi="微软雅黑" w:hint="eastAsia"/>
          <w:sz w:val="21"/>
          <w:szCs w:val="21"/>
        </w:rPr>
        <w:t>)</w:t>
      </w:r>
      <w:r w:rsidRPr="006913AA">
        <w:rPr>
          <w:rFonts w:ascii="微软雅黑" w:eastAsia="微软雅黑" w:hAnsi="微软雅黑" w:hint="eastAsia"/>
        </w:rPr>
        <w:t>,导致</w:t>
      </w:r>
      <w:r w:rsidR="00C45842">
        <w:fldChar w:fldCharType="begin"/>
      </w:r>
      <w:r w:rsidR="00C45842">
        <w:instrText xml:space="preserve"> HYPERLINK "https://issues.jenkins-ci.org/browse/JENKINS-743" \t "_blank" </w:instrText>
      </w:r>
      <w:r w:rsidR="00C45842">
        <w:fldChar w:fldCharType="separate"/>
      </w:r>
      <w:r w:rsidRPr="006913AA">
        <w:rPr>
          <w:rFonts w:ascii="微软雅黑" w:eastAsia="微软雅黑" w:hAnsi="微软雅黑" w:hint="eastAsia"/>
        </w:rPr>
        <w:t>Jekins不工作</w:t>
      </w:r>
      <w:r w:rsidR="00C45842">
        <w:rPr>
          <w:rFonts w:ascii="微软雅黑" w:eastAsia="微软雅黑" w:hAnsi="微软雅黑"/>
        </w:rPr>
        <w:fldChar w:fldCharType="end"/>
      </w:r>
      <w:r w:rsidRPr="006913AA">
        <w:rPr>
          <w:rFonts w:ascii="微软雅黑" w:eastAsia="微软雅黑" w:hAnsi="微软雅黑" w:hint="eastAsia"/>
        </w:rPr>
        <w:t>,如果查看java版本类似</w:t>
      </w:r>
      <w:r>
        <w:rPr>
          <w:rFonts w:ascii="微软雅黑" w:eastAsia="微软雅黑" w:hAnsi="微软雅黑" w:hint="eastAsia"/>
        </w:rPr>
        <w:t>上例</w:t>
      </w:r>
      <w:r w:rsidRPr="006913AA">
        <w:rPr>
          <w:rFonts w:ascii="微软雅黑" w:eastAsia="微软雅黑" w:hAnsi="微软雅黑" w:hint="eastAsia"/>
        </w:rPr>
        <w:t>，需要卸载，安装其他版本</w:t>
      </w:r>
      <w:r>
        <w:rPr>
          <w:rFonts w:ascii="微软雅黑" w:eastAsia="微软雅黑" w:hAnsi="微软雅黑" w:hint="eastAsia"/>
        </w:rPr>
        <w:t xml:space="preserve">  </w:t>
      </w:r>
    </w:p>
    <w:p w14:paraId="0370DCE8" w14:textId="7700D7A7" w:rsidR="009908AD" w:rsidRDefault="009908AD" w:rsidP="009908AD">
      <w:pPr>
        <w:pStyle w:val="a3"/>
        <w:spacing w:before="120" w:after="120"/>
        <w:ind w:left="315" w:right="315"/>
      </w:pPr>
      <w:r>
        <w:rPr>
          <w:rFonts w:hint="eastAsia"/>
        </w:rPr>
        <w:t>j</w:t>
      </w:r>
      <w:r>
        <w:t xml:space="preserve">ava -version   </w:t>
      </w:r>
      <w:r>
        <w:tab/>
      </w:r>
      <w:r w:rsidR="003C2458">
        <w:tab/>
      </w:r>
      <w:r>
        <w:rPr>
          <w:rFonts w:hint="eastAsia"/>
        </w:rPr>
        <w:t>#</w:t>
      </w:r>
      <w:r>
        <w:rPr>
          <w:rFonts w:hint="eastAsia"/>
        </w:rPr>
        <w:t>查看</w:t>
      </w:r>
      <w:r>
        <w:rPr>
          <w:rFonts w:hint="eastAsia"/>
        </w:rPr>
        <w:t>Java</w:t>
      </w:r>
      <w:r>
        <w:rPr>
          <w:rFonts w:hint="eastAsia"/>
        </w:rPr>
        <w:t>版本</w:t>
      </w:r>
    </w:p>
    <w:p w14:paraId="1BD773F2" w14:textId="779AA260" w:rsidR="009908AD" w:rsidRDefault="009908AD" w:rsidP="009908AD">
      <w:pPr>
        <w:pStyle w:val="a3"/>
        <w:spacing w:before="120" w:after="120"/>
        <w:ind w:left="315" w:right="315"/>
      </w:pPr>
      <w:r>
        <w:rPr>
          <w:rFonts w:hint="eastAsia"/>
        </w:rPr>
        <w:t>yum</w:t>
      </w:r>
      <w:r>
        <w:t xml:space="preserve"> remove java   </w:t>
      </w:r>
      <w:r>
        <w:tab/>
      </w:r>
      <w:r>
        <w:rPr>
          <w:rFonts w:hint="eastAsia"/>
        </w:rPr>
        <w:t>#</w:t>
      </w:r>
      <w:r>
        <w:rPr>
          <w:rFonts w:hint="eastAsia"/>
        </w:rPr>
        <w:t>卸载异常版本</w:t>
      </w:r>
    </w:p>
    <w:p w14:paraId="0254325E" w14:textId="5C27858B" w:rsidR="009908AD" w:rsidRDefault="009908AD" w:rsidP="009908AD">
      <w:pPr>
        <w:ind w:firstLine="315"/>
      </w:pPr>
      <w:r>
        <w:rPr>
          <w:noProof/>
        </w:rPr>
        <w:drawing>
          <wp:inline distT="0" distB="0" distL="0" distR="0" wp14:anchorId="733B1B81" wp14:editId="3D9B274A">
            <wp:extent cx="4214843" cy="74771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14843" cy="747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F7293" w14:textId="372CDBB0" w:rsidR="009908AD" w:rsidRPr="009908AD" w:rsidRDefault="009908AD" w:rsidP="009908AD">
      <w:pPr>
        <w:pStyle w:val="a3"/>
        <w:ind w:left="315" w:right="315"/>
      </w:pPr>
      <w:r w:rsidRPr="009908AD">
        <w:rPr>
          <w:rFonts w:hint="eastAsia"/>
        </w:rPr>
        <w:t>w</w:t>
      </w:r>
      <w:r w:rsidRPr="009908AD">
        <w:t>hich java</w:t>
      </w:r>
      <w:r w:rsidRPr="009908AD">
        <w:tab/>
        <w:t>#</w:t>
      </w:r>
      <w:r w:rsidRPr="009908AD">
        <w:t>查看</w:t>
      </w:r>
      <w:r w:rsidRPr="009908AD">
        <w:t>java</w:t>
      </w:r>
      <w:r w:rsidRPr="009908AD">
        <w:t>执行路径，备注：</w:t>
      </w:r>
      <w:r w:rsidRPr="009908AD">
        <w:rPr>
          <w:rFonts w:hint="eastAsia"/>
        </w:rPr>
        <w:t>java</w:t>
      </w:r>
      <w:r w:rsidRPr="009908AD">
        <w:rPr>
          <w:rFonts w:hint="eastAsia"/>
        </w:rPr>
        <w:t>实际的路径为</w:t>
      </w:r>
      <w:r w:rsidRPr="009908AD">
        <w:rPr>
          <w:rFonts w:hint="eastAsia"/>
        </w:rPr>
        <w:t>-/</w:t>
      </w:r>
      <w:r w:rsidRPr="009908AD">
        <w:t>usr/lib/jvm</w:t>
      </w:r>
    </w:p>
    <w:p w14:paraId="37A71F37" w14:textId="27137EAA" w:rsidR="009908AD" w:rsidRDefault="009908AD" w:rsidP="009908AD">
      <w:pPr>
        <w:ind w:firstLine="420"/>
        <w:rPr>
          <w:rFonts w:ascii="微软雅黑" w:eastAsia="微软雅黑" w:hAnsi="微软雅黑" w:cs="宋体"/>
          <w:kern w:val="0"/>
        </w:rPr>
      </w:pPr>
      <w:r>
        <w:rPr>
          <w:noProof/>
        </w:rPr>
        <w:drawing>
          <wp:inline distT="0" distB="0" distL="0" distR="0" wp14:anchorId="31EF07EA" wp14:editId="0FF77D0D">
            <wp:extent cx="4605338" cy="889907"/>
            <wp:effectExtent l="0" t="0" r="508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77035" cy="903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B6A30" w14:textId="77777777" w:rsidR="009908AD" w:rsidRPr="00F06DAA" w:rsidRDefault="009908AD" w:rsidP="009908AD">
      <w:pPr>
        <w:rPr>
          <w:rFonts w:ascii="微软雅黑" w:eastAsia="微软雅黑" w:hAnsi="微软雅黑" w:cs="宋体"/>
          <w:kern w:val="0"/>
          <w:szCs w:val="21"/>
        </w:rPr>
      </w:pPr>
      <w:r w:rsidRPr="00F06DAA">
        <w:rPr>
          <w:rFonts w:ascii="微软雅黑" w:eastAsia="微软雅黑" w:hAnsi="微软雅黑" w:cs="宋体" w:hint="eastAsia"/>
          <w:kern w:val="0"/>
          <w:szCs w:val="21"/>
        </w:rPr>
        <w:t>设置java路径：</w:t>
      </w:r>
      <w:r w:rsidRPr="00F06DAA">
        <w:rPr>
          <w:rFonts w:ascii="Consolas" w:eastAsia="微软雅黑" w:hAnsi="Consolas" w:hint="eastAsia"/>
          <w:noProof/>
          <w:sz w:val="24"/>
          <w:szCs w:val="21"/>
          <w:shd w:val="pct15" w:color="auto" w:fill="FFFFFF"/>
        </w:rPr>
        <w:t>vi /etc/profile</w:t>
      </w:r>
      <w:r w:rsidRPr="00F06DAA">
        <w:rPr>
          <w:rFonts w:ascii="微软雅黑" w:eastAsia="微软雅黑" w:hAnsi="微软雅黑" w:cs="宋体"/>
          <w:kern w:val="0"/>
          <w:szCs w:val="21"/>
        </w:rPr>
        <w:t xml:space="preserve"> </w:t>
      </w:r>
      <w:r w:rsidRPr="00F06DAA">
        <w:rPr>
          <w:rFonts w:ascii="微软雅黑" w:eastAsia="微软雅黑" w:hAnsi="微软雅黑" w:cs="宋体" w:hint="eastAsia"/>
          <w:kern w:val="0"/>
          <w:szCs w:val="21"/>
        </w:rPr>
        <w:t>在文件最后添加下列配置</w:t>
      </w:r>
    </w:p>
    <w:p w14:paraId="254585C9" w14:textId="77777777" w:rsidR="009908AD" w:rsidRPr="009908AD" w:rsidRDefault="009908AD" w:rsidP="009908AD">
      <w:pPr>
        <w:pStyle w:val="a3"/>
        <w:ind w:left="315" w:right="315"/>
      </w:pPr>
      <w:r w:rsidRPr="009908AD">
        <w:t>export JAVA_HOME=/usr/lib/jvm/java-1.8.0-openjdk-1.8.0.212.b04-0.el7_6.x86_64</w:t>
      </w:r>
    </w:p>
    <w:p w14:paraId="772A3B65" w14:textId="77777777" w:rsidR="009908AD" w:rsidRPr="009908AD" w:rsidRDefault="009908AD" w:rsidP="009908AD">
      <w:pPr>
        <w:pStyle w:val="a3"/>
        <w:ind w:left="315" w:right="315"/>
      </w:pPr>
      <w:r w:rsidRPr="009908AD">
        <w:t>export JRE_HOME=$JAVA_HOME/jre</w:t>
      </w:r>
    </w:p>
    <w:p w14:paraId="2A35878E" w14:textId="77777777" w:rsidR="009908AD" w:rsidRPr="009908AD" w:rsidRDefault="009908AD" w:rsidP="009908AD">
      <w:pPr>
        <w:pStyle w:val="a3"/>
        <w:ind w:left="315" w:right="315"/>
      </w:pPr>
      <w:r w:rsidRPr="009908AD">
        <w:t>export CLASSPATH=$JAVA_HOME/lib:$JRE_HOME/lib:$CLASSPATH</w:t>
      </w:r>
    </w:p>
    <w:p w14:paraId="629E21C9" w14:textId="77777777" w:rsidR="009908AD" w:rsidRPr="009908AD" w:rsidRDefault="009908AD" w:rsidP="009908AD">
      <w:pPr>
        <w:pStyle w:val="a3"/>
        <w:ind w:left="315" w:right="315"/>
      </w:pPr>
      <w:r w:rsidRPr="009908AD">
        <w:t>export PATH=$JAVA_HOME/bin:$JRE_HOME/bin:$PATH</w:t>
      </w:r>
    </w:p>
    <w:p w14:paraId="6782F5A2" w14:textId="68FDE8A2" w:rsidR="009908AD" w:rsidRPr="00F06DAA" w:rsidRDefault="009908AD" w:rsidP="009908AD">
      <w:pPr>
        <w:rPr>
          <w:rFonts w:ascii="微软雅黑" w:eastAsia="微软雅黑" w:hAnsi="微软雅黑" w:cs="宋体"/>
          <w:kern w:val="0"/>
          <w:szCs w:val="21"/>
        </w:rPr>
      </w:pPr>
      <w:r w:rsidRPr="00F06DAA">
        <w:rPr>
          <w:rFonts w:ascii="微软雅黑" w:eastAsia="微软雅黑" w:hAnsi="微软雅黑" w:cs="宋体" w:hint="eastAsia"/>
          <w:kern w:val="0"/>
          <w:szCs w:val="21"/>
        </w:rPr>
        <w:t xml:space="preserve">使配置生效： </w:t>
      </w:r>
      <w:r w:rsidRPr="00F06DAA">
        <w:rPr>
          <w:rFonts w:ascii="Consolas" w:eastAsia="微软雅黑" w:hAnsi="Consolas" w:hint="eastAsia"/>
          <w:noProof/>
          <w:sz w:val="24"/>
          <w:szCs w:val="21"/>
          <w:shd w:val="pct15" w:color="auto" w:fill="FFFFFF"/>
        </w:rPr>
        <w:t>source</w:t>
      </w:r>
      <w:r w:rsidRPr="00F06DAA">
        <w:rPr>
          <w:rFonts w:ascii="Consolas" w:eastAsia="微软雅黑" w:hAnsi="Consolas"/>
          <w:noProof/>
          <w:sz w:val="24"/>
          <w:szCs w:val="21"/>
          <w:shd w:val="pct15" w:color="auto" w:fill="FFFFFF"/>
        </w:rPr>
        <w:t xml:space="preserve"> /etc/profile</w:t>
      </w:r>
    </w:p>
    <w:p w14:paraId="6FB8D331" w14:textId="0C9C7BD8" w:rsidR="007B019C" w:rsidRDefault="007B019C" w:rsidP="007B019C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4" w:name="_Toc8141442"/>
      <w:r w:rsidRPr="007B019C">
        <w:rPr>
          <w:rFonts w:ascii="微软雅黑" w:eastAsia="微软雅黑" w:hAnsi="微软雅黑" w:hint="eastAsia"/>
          <w:b/>
          <w:bCs/>
          <w:sz w:val="24"/>
          <w:szCs w:val="24"/>
        </w:rPr>
        <w:t>安装Maven</w:t>
      </w:r>
      <w:bookmarkEnd w:id="4"/>
    </w:p>
    <w:p w14:paraId="6A47D240" w14:textId="53BF39F7" w:rsidR="0016473E" w:rsidRDefault="0016473E" w:rsidP="00C74E65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5" w:name="_Toc8141443"/>
      <w:r>
        <w:rPr>
          <w:rFonts w:ascii="微软雅黑" w:eastAsia="微软雅黑" w:hAnsi="微软雅黑" w:hint="eastAsia"/>
          <w:b/>
          <w:bCs/>
          <w:sz w:val="24"/>
          <w:szCs w:val="24"/>
        </w:rPr>
        <w:t>下载Maven安装包</w:t>
      </w:r>
      <w:bookmarkEnd w:id="5"/>
    </w:p>
    <w:p w14:paraId="6A1FA42D" w14:textId="08F9C0E6" w:rsidR="00C74E65" w:rsidRPr="00C74E65" w:rsidRDefault="00C74E65" w:rsidP="00C74E65">
      <w:pPr>
        <w:pStyle w:val="a3"/>
        <w:ind w:left="315" w:right="315"/>
      </w:pPr>
      <w:r w:rsidRPr="00C74E65">
        <w:rPr>
          <w:rFonts w:hint="eastAsia"/>
          <w:color w:val="333333"/>
        </w:rPr>
        <w:t>wget </w:t>
      </w:r>
      <w:hyperlink r:id="rId10" w:history="1">
        <w:r w:rsidRPr="00C74E65">
          <w:rPr>
            <w:rStyle w:val="ab"/>
            <w:rFonts w:ascii="微软雅黑" w:hAnsi="微软雅黑"/>
          </w:rPr>
          <w:t>https://mirrors.tuna.tsinghua.edu.cn/apache/maven/maven-3/3.6.0/binaries</w:t>
        </w:r>
        <w:r w:rsidRPr="00C74E65">
          <w:rPr>
            <w:rStyle w:val="ab"/>
            <w:rFonts w:ascii="微软雅黑" w:hAnsi="微软雅黑" w:hint="eastAsia"/>
          </w:rPr>
          <w:t>/apache-maven-3.</w:t>
        </w:r>
        <w:r w:rsidRPr="00C74E65">
          <w:rPr>
            <w:rStyle w:val="ab"/>
            <w:rFonts w:ascii="微软雅黑" w:hAnsi="微软雅黑"/>
          </w:rPr>
          <w:t>6.0</w:t>
        </w:r>
        <w:r w:rsidRPr="00C74E65">
          <w:rPr>
            <w:rStyle w:val="ab"/>
            <w:rFonts w:ascii="微软雅黑" w:hAnsi="微软雅黑" w:hint="eastAsia"/>
          </w:rPr>
          <w:t>-bin.tar.gz</w:t>
        </w:r>
      </w:hyperlink>
    </w:p>
    <w:p w14:paraId="3033CC30" w14:textId="2B6EA2A6" w:rsidR="00C74E65" w:rsidRDefault="00C74E65" w:rsidP="00C74E65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6" w:name="_Toc8141444"/>
      <w:r>
        <w:rPr>
          <w:rFonts w:ascii="微软雅黑" w:eastAsia="微软雅黑" w:hAnsi="微软雅黑" w:hint="eastAsia"/>
          <w:b/>
          <w:bCs/>
          <w:sz w:val="24"/>
          <w:szCs w:val="24"/>
        </w:rPr>
        <w:lastRenderedPageBreak/>
        <w:t>解压Maven安装包</w:t>
      </w:r>
      <w:bookmarkEnd w:id="6"/>
    </w:p>
    <w:p w14:paraId="4E628BAD" w14:textId="53F0D4D0" w:rsidR="00C74E65" w:rsidRPr="00C74E65" w:rsidRDefault="00C74E65" w:rsidP="008F7DD0">
      <w:pPr>
        <w:pStyle w:val="a3"/>
        <w:ind w:left="315" w:right="315"/>
      </w:pPr>
      <w:r w:rsidRPr="00C74E65">
        <w:rPr>
          <w:rFonts w:hint="eastAsia"/>
        </w:rPr>
        <w:t>tar -zxvf apache-maven-3.</w:t>
      </w:r>
      <w:r>
        <w:t>6</w:t>
      </w:r>
      <w:r w:rsidRPr="00C74E65">
        <w:rPr>
          <w:rFonts w:hint="eastAsia"/>
        </w:rPr>
        <w:t>.</w:t>
      </w:r>
      <w:r>
        <w:t>0</w:t>
      </w:r>
      <w:r w:rsidRPr="00C74E65">
        <w:rPr>
          <w:rFonts w:hint="eastAsia"/>
        </w:rPr>
        <w:t>-bin.tar.gz</w:t>
      </w:r>
    </w:p>
    <w:p w14:paraId="6E2B2587" w14:textId="328EF23A" w:rsidR="00C74E65" w:rsidRPr="00C74E65" w:rsidRDefault="00C74E65" w:rsidP="00C74E65">
      <w:pPr>
        <w:pStyle w:val="a3"/>
        <w:ind w:left="315" w:right="315"/>
      </w:pPr>
      <w:r w:rsidRPr="00C74E65">
        <w:t>mv apache-maven-3.</w:t>
      </w:r>
      <w:r w:rsidR="00DB3C8B">
        <w:t>6</w:t>
      </w:r>
      <w:r w:rsidRPr="00C74E65">
        <w:t>.</w:t>
      </w:r>
      <w:r w:rsidR="00DB3C8B">
        <w:t>0</w:t>
      </w:r>
      <w:r w:rsidRPr="00C74E65">
        <w:t xml:space="preserve"> /usr/local/maven3</w:t>
      </w:r>
    </w:p>
    <w:p w14:paraId="5E3747F8" w14:textId="77777777" w:rsidR="00C74E65" w:rsidRPr="00C74E65" w:rsidRDefault="00C74E65" w:rsidP="00C74E65"/>
    <w:p w14:paraId="3488449E" w14:textId="4947EEE8" w:rsidR="00C74E65" w:rsidRDefault="00C74E65" w:rsidP="00C74E65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7" w:name="_Toc8141445"/>
      <w:r>
        <w:rPr>
          <w:rFonts w:ascii="微软雅黑" w:eastAsia="微软雅黑" w:hAnsi="微软雅黑" w:hint="eastAsia"/>
          <w:b/>
          <w:bCs/>
          <w:sz w:val="24"/>
          <w:szCs w:val="24"/>
        </w:rPr>
        <w:t>配置Maven路径</w:t>
      </w:r>
      <w:bookmarkEnd w:id="7"/>
    </w:p>
    <w:p w14:paraId="67A50D4D" w14:textId="10B382EE" w:rsidR="009B3F9E" w:rsidRDefault="009B3F9E" w:rsidP="00CC2143">
      <w:pPr>
        <w:pStyle w:val="a3"/>
        <w:spacing w:before="120" w:after="120"/>
        <w:ind w:left="315" w:right="315"/>
      </w:pPr>
      <w:r w:rsidRPr="009B3F9E">
        <w:t>vi /etc/profile</w:t>
      </w:r>
      <w:r>
        <w:tab/>
      </w:r>
      <w:r>
        <w:tab/>
        <w:t>#</w:t>
      </w:r>
      <w:r>
        <w:rPr>
          <w:rFonts w:hint="eastAsia"/>
        </w:rPr>
        <w:t>最后添加以下内容</w:t>
      </w:r>
    </w:p>
    <w:p w14:paraId="2A902B0D" w14:textId="77777777" w:rsidR="009B3F9E" w:rsidRDefault="009B3F9E" w:rsidP="00CC2143">
      <w:pPr>
        <w:pStyle w:val="a3"/>
        <w:spacing w:before="120" w:after="120"/>
        <w:ind w:left="315" w:right="315"/>
      </w:pPr>
      <w:r>
        <w:t>export M2_HOME=/usr/local/maven3</w:t>
      </w:r>
    </w:p>
    <w:p w14:paraId="484A4DC9" w14:textId="0D3D78B8" w:rsidR="009B3F9E" w:rsidRDefault="009B3F9E" w:rsidP="00CC2143">
      <w:pPr>
        <w:pStyle w:val="a3"/>
        <w:spacing w:before="120" w:after="120"/>
        <w:ind w:left="315" w:right="315"/>
      </w:pPr>
      <w:r>
        <w:t>export PATH=$PATH:$JAVA_HOME/bin:$M2_HOME/bin</w:t>
      </w:r>
    </w:p>
    <w:p w14:paraId="0A4CDCD3" w14:textId="79886268" w:rsidR="009B3F9E" w:rsidRDefault="00CC2143" w:rsidP="00CC2143">
      <w:pPr>
        <w:pStyle w:val="a3"/>
        <w:spacing w:before="120" w:after="120"/>
        <w:ind w:left="315" w:right="315"/>
      </w:pPr>
      <w:r>
        <w:rPr>
          <w:rFonts w:hint="eastAsia"/>
        </w:rPr>
        <w:t>#</w:t>
      </w:r>
      <w:r w:rsidRPr="00CC2143">
        <w:rPr>
          <w:rFonts w:hint="eastAsia"/>
        </w:rPr>
        <w:t>保存退出后运行下面的命令使配置生效，或者重启服务器生效</w:t>
      </w:r>
    </w:p>
    <w:p w14:paraId="6CEA8A1C" w14:textId="2E7D26D5" w:rsidR="00CC2143" w:rsidRDefault="00CC2143" w:rsidP="009B3F9E">
      <w:pPr>
        <w:pStyle w:val="a3"/>
        <w:ind w:left="315" w:right="315"/>
      </w:pPr>
      <w:r w:rsidRPr="00CC2143">
        <w:t>source /etc/profile</w:t>
      </w:r>
    </w:p>
    <w:p w14:paraId="12479325" w14:textId="2F60B4D9" w:rsidR="00F06DAA" w:rsidRPr="00E571AE" w:rsidRDefault="00F06DAA" w:rsidP="00E571AE">
      <w:pPr>
        <w:ind w:firstLine="315"/>
        <w:rPr>
          <w:rFonts w:ascii="微软雅黑" w:eastAsia="微软雅黑" w:hAnsi="微软雅黑" w:cs="宋体"/>
          <w:kern w:val="0"/>
          <w:szCs w:val="21"/>
        </w:rPr>
      </w:pPr>
      <w:r w:rsidRPr="00E571AE">
        <w:rPr>
          <w:rFonts w:ascii="微软雅黑" w:eastAsia="微软雅黑" w:hAnsi="微软雅黑" w:cs="宋体" w:hint="eastAsia"/>
          <w:kern w:val="0"/>
          <w:szCs w:val="21"/>
        </w:rPr>
        <w:t>配置结果如下图：</w:t>
      </w:r>
    </w:p>
    <w:p w14:paraId="2C06AA8C" w14:textId="04D9B848" w:rsidR="00F06DAA" w:rsidRPr="009B3F9E" w:rsidRDefault="00F06DAA" w:rsidP="00E571AE">
      <w:pPr>
        <w:ind w:firstLine="315"/>
      </w:pPr>
      <w:r>
        <w:rPr>
          <w:noProof/>
        </w:rPr>
        <w:drawing>
          <wp:inline distT="0" distB="0" distL="0" distR="0" wp14:anchorId="2F7F5EB3" wp14:editId="12C272BA">
            <wp:extent cx="5705475" cy="88022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29480" cy="883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81AD4" w14:textId="73D36554" w:rsidR="00C74E65" w:rsidRDefault="00C74E65" w:rsidP="00C74E65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8" w:name="_Toc8141446"/>
      <w:r>
        <w:rPr>
          <w:rFonts w:ascii="微软雅黑" w:eastAsia="微软雅黑" w:hAnsi="微软雅黑" w:hint="eastAsia"/>
          <w:b/>
          <w:bCs/>
          <w:sz w:val="24"/>
          <w:szCs w:val="24"/>
        </w:rPr>
        <w:t>验证Maven是否配置成功</w:t>
      </w:r>
      <w:bookmarkEnd w:id="8"/>
    </w:p>
    <w:p w14:paraId="0FE33F54" w14:textId="3482AA5C" w:rsidR="009A66AE" w:rsidRDefault="009A66AE" w:rsidP="009A66AE">
      <w:pPr>
        <w:pStyle w:val="a3"/>
        <w:ind w:left="315" w:right="315"/>
      </w:pPr>
      <w:r>
        <w:rPr>
          <w:rFonts w:hint="eastAsia"/>
        </w:rPr>
        <w:t>mvn</w:t>
      </w:r>
      <w:r>
        <w:t xml:space="preserve"> </w:t>
      </w:r>
      <w:r>
        <w:rPr>
          <w:rFonts w:hint="eastAsia"/>
        </w:rPr>
        <w:t>-v</w:t>
      </w:r>
    </w:p>
    <w:p w14:paraId="13CE6A49" w14:textId="4EB70C64" w:rsidR="009A66AE" w:rsidRDefault="009A66AE" w:rsidP="009A66AE">
      <w:pPr>
        <w:ind w:left="360"/>
      </w:pPr>
      <w:r>
        <w:rPr>
          <w:noProof/>
        </w:rPr>
        <w:drawing>
          <wp:inline distT="0" distB="0" distL="0" distR="0" wp14:anchorId="5F6324AE" wp14:editId="52E5A647">
            <wp:extent cx="5676900" cy="682673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17916" cy="68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B963D" w14:textId="56619AFA" w:rsidR="00A10A9F" w:rsidRPr="00A10A9F" w:rsidRDefault="00A10A9F" w:rsidP="00A10A9F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9" w:name="_Toc8141447"/>
      <w:r w:rsidRPr="00A10A9F">
        <w:rPr>
          <w:rFonts w:ascii="微软雅黑" w:eastAsia="微软雅黑" w:hAnsi="微软雅黑"/>
          <w:b/>
          <w:bCs/>
          <w:sz w:val="24"/>
          <w:szCs w:val="24"/>
        </w:rPr>
        <w:t>配置国内阿里云Maven镜像</w:t>
      </w:r>
      <w:bookmarkEnd w:id="9"/>
    </w:p>
    <w:p w14:paraId="79833B17" w14:textId="2638712C" w:rsidR="00A10A9F" w:rsidRDefault="00A10A9F" w:rsidP="00A10A9F">
      <w:pPr>
        <w:pStyle w:val="a3"/>
        <w:ind w:left="315" w:right="315"/>
      </w:pPr>
      <w:r>
        <w:t xml:space="preserve">vi </w:t>
      </w:r>
      <w:r w:rsidR="00AF5589" w:rsidRPr="00AF5589">
        <w:t>/usr/local/maven3/conf/settings.xml</w:t>
      </w:r>
    </w:p>
    <w:p w14:paraId="0E4ED1A3" w14:textId="28301A37" w:rsidR="00B536AB" w:rsidRDefault="00B536AB" w:rsidP="00B536AB">
      <w:pPr>
        <w:ind w:firstLine="315"/>
        <w:rPr>
          <w:rFonts w:ascii="微软雅黑" w:eastAsia="微软雅黑" w:hAnsi="微软雅黑" w:cs="宋体"/>
          <w:kern w:val="0"/>
          <w:szCs w:val="21"/>
        </w:rPr>
      </w:pPr>
      <w:r w:rsidRPr="00B536AB">
        <w:rPr>
          <w:rFonts w:ascii="微软雅黑" w:eastAsia="微软雅黑" w:hAnsi="微软雅黑" w:cs="宋体" w:hint="eastAsia"/>
          <w:kern w:val="0"/>
          <w:szCs w:val="21"/>
        </w:rPr>
        <w:t>配置</w:t>
      </w:r>
      <w:r w:rsidRPr="00B536AB">
        <w:rPr>
          <w:rFonts w:ascii="微软雅黑" w:eastAsia="微软雅黑" w:hAnsi="微软雅黑" w:cs="宋体"/>
          <w:kern w:val="0"/>
          <w:szCs w:val="21"/>
        </w:rPr>
        <w:t>mirrors的子节点，添加如下mirror</w:t>
      </w:r>
    </w:p>
    <w:p w14:paraId="7064914A" w14:textId="77777777" w:rsidR="00B536AB" w:rsidRDefault="00B536AB" w:rsidP="00B536AB">
      <w:pPr>
        <w:pStyle w:val="a3"/>
        <w:ind w:left="315" w:right="315"/>
      </w:pPr>
      <w:r>
        <w:t xml:space="preserve">&lt;mirror&gt;  </w:t>
      </w:r>
    </w:p>
    <w:p w14:paraId="5D26B65F" w14:textId="77777777" w:rsidR="00B536AB" w:rsidRDefault="00B536AB" w:rsidP="00B536AB">
      <w:pPr>
        <w:pStyle w:val="a3"/>
        <w:ind w:left="315" w:right="315"/>
      </w:pPr>
      <w:r>
        <w:t xml:space="preserve">    &lt;id&gt;nexus-aliyun&lt;/id&gt;  </w:t>
      </w:r>
    </w:p>
    <w:p w14:paraId="312F4955" w14:textId="77777777" w:rsidR="00B536AB" w:rsidRDefault="00B536AB" w:rsidP="00B536AB">
      <w:pPr>
        <w:pStyle w:val="a3"/>
        <w:ind w:left="315" w:right="315"/>
      </w:pPr>
      <w:r>
        <w:t xml:space="preserve">    &lt;mirrorOf&gt;central&lt;/mirrorOf&gt;    </w:t>
      </w:r>
    </w:p>
    <w:p w14:paraId="7E1D0E27" w14:textId="77777777" w:rsidR="00B536AB" w:rsidRDefault="00B536AB" w:rsidP="00B536AB">
      <w:pPr>
        <w:pStyle w:val="a3"/>
        <w:ind w:left="315" w:right="315"/>
      </w:pPr>
      <w:r>
        <w:t xml:space="preserve">    &lt;name&gt;Nexus aliyun&lt;/name&gt;  </w:t>
      </w:r>
    </w:p>
    <w:p w14:paraId="3BB4EAED" w14:textId="77777777" w:rsidR="00B536AB" w:rsidRDefault="00B536AB" w:rsidP="00B536AB">
      <w:pPr>
        <w:pStyle w:val="a3"/>
        <w:ind w:left="315" w:right="315"/>
      </w:pPr>
      <w:r>
        <w:t xml:space="preserve">    &lt;url&gt;http://maven.aliyun.com/nexus/content/groups/public&lt;/url&gt;  </w:t>
      </w:r>
    </w:p>
    <w:p w14:paraId="06FC746E" w14:textId="26A54A36" w:rsidR="00B536AB" w:rsidRDefault="00B536AB" w:rsidP="00B536AB">
      <w:pPr>
        <w:pStyle w:val="a3"/>
        <w:ind w:left="315" w:right="315"/>
      </w:pPr>
      <w:r>
        <w:t>&lt;/mirror&gt;</w:t>
      </w:r>
    </w:p>
    <w:p w14:paraId="7F08124C" w14:textId="0EC506F0" w:rsidR="005B3B25" w:rsidRPr="0016473E" w:rsidRDefault="005B3B25" w:rsidP="005B3B25">
      <w:r>
        <w:lastRenderedPageBreak/>
        <w:tab/>
      </w:r>
      <w:r>
        <w:rPr>
          <w:noProof/>
        </w:rPr>
        <w:drawing>
          <wp:inline distT="0" distB="0" distL="0" distR="0" wp14:anchorId="37A7DE5C" wp14:editId="32425586">
            <wp:extent cx="4831080" cy="2181570"/>
            <wp:effectExtent l="0" t="0" r="762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43078" cy="2186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4FA3" w14:textId="77777777" w:rsidR="007865CC" w:rsidRDefault="007865CC" w:rsidP="007865CC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10" w:name="_Toc8141448"/>
      <w:bookmarkStart w:id="11" w:name="_Toc3559673"/>
      <w:r>
        <w:rPr>
          <w:rFonts w:ascii="微软雅黑" w:eastAsia="微软雅黑" w:hAnsi="微软雅黑"/>
          <w:b/>
          <w:bCs/>
          <w:sz w:val="24"/>
          <w:szCs w:val="24"/>
        </w:rPr>
        <w:t>安装Git</w:t>
      </w:r>
      <w:bookmarkEnd w:id="10"/>
    </w:p>
    <w:p w14:paraId="0CF4E5FA" w14:textId="77777777" w:rsidR="007865CC" w:rsidRDefault="007865CC" w:rsidP="007865CC">
      <w:pPr>
        <w:pStyle w:val="a3"/>
        <w:spacing w:before="120" w:after="120"/>
        <w:ind w:left="315" w:right="315"/>
      </w:pPr>
      <w:r>
        <w:t>sudo yum -y install git</w:t>
      </w:r>
    </w:p>
    <w:p w14:paraId="2A275F6B" w14:textId="77777777" w:rsidR="007865CC" w:rsidRDefault="007865CC" w:rsidP="007865CC">
      <w:pPr>
        <w:pStyle w:val="a3"/>
        <w:spacing w:before="120" w:after="120"/>
        <w:ind w:left="315" w:right="315"/>
      </w:pPr>
      <w:r>
        <w:t>git --version</w:t>
      </w:r>
    </w:p>
    <w:p w14:paraId="2D899320" w14:textId="0F6D85AE" w:rsidR="0030530D" w:rsidRDefault="0030530D" w:rsidP="0030530D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12" w:name="_Toc8141449"/>
      <w:r w:rsidRPr="00776FAC">
        <w:rPr>
          <w:rFonts w:ascii="微软雅黑" w:eastAsia="微软雅黑" w:hAnsi="微软雅黑"/>
          <w:b/>
          <w:bCs/>
          <w:sz w:val="24"/>
          <w:szCs w:val="24"/>
        </w:rPr>
        <w:t>安装Docker</w:t>
      </w:r>
      <w:bookmarkStart w:id="13" w:name="_Toc3559674"/>
      <w:bookmarkEnd w:id="11"/>
      <w:bookmarkEnd w:id="12"/>
    </w:p>
    <w:p w14:paraId="11DDEB33" w14:textId="77777777" w:rsidR="0030530D" w:rsidRPr="00776FAC" w:rsidRDefault="0030530D" w:rsidP="0030530D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14" w:name="_Toc8141450"/>
      <w:r w:rsidRPr="00776FAC">
        <w:rPr>
          <w:rFonts w:ascii="微软雅黑" w:eastAsia="微软雅黑" w:hAnsi="微软雅黑"/>
          <w:b/>
          <w:bCs/>
          <w:sz w:val="24"/>
          <w:szCs w:val="24"/>
        </w:rPr>
        <w:t>使用yum源安装</w:t>
      </w:r>
      <w:bookmarkEnd w:id="13"/>
      <w:bookmarkEnd w:id="14"/>
    </w:p>
    <w:p w14:paraId="0994BC54" w14:textId="77777777" w:rsidR="0030530D" w:rsidRPr="00386B52" w:rsidRDefault="0030530D" w:rsidP="0030530D">
      <w:pPr>
        <w:pStyle w:val="a3"/>
        <w:spacing w:before="120" w:after="120"/>
        <w:ind w:left="315" w:right="315"/>
      </w:pPr>
      <w:r w:rsidRPr="00386B52">
        <w:t xml:space="preserve">sudo wget -P /etc/yum.repos.d/  </w:t>
      </w:r>
      <w:hyperlink r:id="rId14" w:history="1">
        <w:r w:rsidRPr="00D55D7C">
          <w:rPr>
            <w:rStyle w:val="ab"/>
          </w:rPr>
          <w:t>http://mirrors.aliyun.com/docker-ce/linux/centos/docker-ce.repo</w:t>
        </w:r>
      </w:hyperlink>
      <w:r>
        <w:t xml:space="preserve"> </w:t>
      </w:r>
    </w:p>
    <w:p w14:paraId="2A0989DB" w14:textId="77777777" w:rsidR="0030530D" w:rsidRDefault="0030530D" w:rsidP="0030530D">
      <w:pPr>
        <w:pStyle w:val="a3"/>
        <w:spacing w:before="120" w:after="120"/>
        <w:ind w:left="315" w:right="315"/>
      </w:pPr>
      <w:r w:rsidRPr="00123862">
        <w:t>sudo yum install</w:t>
      </w:r>
      <w:r>
        <w:t xml:space="preserve"> </w:t>
      </w:r>
      <w:r>
        <w:rPr>
          <w:rFonts w:hint="eastAsia"/>
        </w:rPr>
        <w:t>-</w:t>
      </w:r>
      <w:r>
        <w:t>y</w:t>
      </w:r>
      <w:r w:rsidRPr="00123862">
        <w:t xml:space="preserve"> docker-ce docker-ce-cli containerd.io</w:t>
      </w:r>
    </w:p>
    <w:p w14:paraId="4AFA57E5" w14:textId="77777777" w:rsidR="0030530D" w:rsidRPr="00123862" w:rsidRDefault="0030530D" w:rsidP="0030530D">
      <w:pPr>
        <w:pStyle w:val="a3"/>
        <w:spacing w:before="120" w:after="120"/>
        <w:ind w:left="315" w:right="315"/>
      </w:pPr>
      <w:r>
        <w:t>docker --version</w:t>
      </w:r>
    </w:p>
    <w:p w14:paraId="010AD505" w14:textId="77777777" w:rsidR="0030530D" w:rsidRDefault="0030530D" w:rsidP="0030530D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15" w:name="_Toc8141451"/>
      <w:bookmarkStart w:id="16" w:name="_Toc3559675"/>
      <w:r>
        <w:rPr>
          <w:rFonts w:ascii="微软雅黑" w:eastAsia="微软雅黑" w:hAnsi="微软雅黑"/>
          <w:b/>
          <w:bCs/>
          <w:sz w:val="24"/>
          <w:szCs w:val="24"/>
        </w:rPr>
        <w:t>安装Docker Compose</w:t>
      </w:r>
      <w:bookmarkEnd w:id="15"/>
    </w:p>
    <w:p w14:paraId="179AD8B7" w14:textId="77777777" w:rsidR="0030530D" w:rsidRDefault="0030530D" w:rsidP="00B43A8F">
      <w:pPr>
        <w:pStyle w:val="a3"/>
        <w:ind w:left="315" w:right="315"/>
      </w:pPr>
      <w:r>
        <w:t>curl -L https://github.com/docker/compose/releases/download/1.23.2/docker-compose-`uname -s`-`uname -m` -o /usr/local/bin/docker-compose</w:t>
      </w:r>
    </w:p>
    <w:p w14:paraId="2A78AB4A" w14:textId="77777777" w:rsidR="0030530D" w:rsidRDefault="0030530D" w:rsidP="00B43A8F">
      <w:pPr>
        <w:pStyle w:val="a3"/>
        <w:ind w:left="315" w:right="315"/>
      </w:pPr>
      <w:r>
        <w:t>chmod +x /usr/local/bin/docker-compose</w:t>
      </w:r>
    </w:p>
    <w:p w14:paraId="72500DCF" w14:textId="77777777" w:rsidR="0030530D" w:rsidRPr="00DC5653" w:rsidRDefault="0030530D" w:rsidP="00B43A8F">
      <w:pPr>
        <w:pStyle w:val="a3"/>
        <w:ind w:left="315" w:right="315"/>
      </w:pPr>
      <w:r w:rsidRPr="00E16665">
        <w:t>docker-compose --version</w:t>
      </w:r>
    </w:p>
    <w:p w14:paraId="042EB12E" w14:textId="77777777" w:rsidR="0030530D" w:rsidRDefault="0030530D" w:rsidP="0030530D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17" w:name="_Toc8141452"/>
      <w:r>
        <w:rPr>
          <w:rFonts w:ascii="微软雅黑" w:eastAsia="微软雅黑" w:hAnsi="微软雅黑"/>
          <w:b/>
          <w:bCs/>
          <w:sz w:val="24"/>
          <w:szCs w:val="24"/>
        </w:rPr>
        <w:t>安装Docker Machine</w:t>
      </w:r>
      <w:bookmarkEnd w:id="17"/>
    </w:p>
    <w:p w14:paraId="0E4FEE08" w14:textId="77777777" w:rsidR="0030530D" w:rsidRDefault="0030530D" w:rsidP="0030530D">
      <w:pPr>
        <w:pStyle w:val="a3"/>
        <w:spacing w:before="120" w:after="120"/>
        <w:ind w:left="315" w:right="315"/>
      </w:pPr>
      <w:r>
        <w:t>sudo wget -P /etc/yum.repos.d/ http://download.virtualbox.org/virtualbox/rpm/rhel/virtualbox.repo</w:t>
      </w:r>
    </w:p>
    <w:p w14:paraId="2B6B64DA" w14:textId="77777777" w:rsidR="0030530D" w:rsidRDefault="0030530D" w:rsidP="0030530D">
      <w:pPr>
        <w:pStyle w:val="a3"/>
        <w:spacing w:before="120" w:after="120"/>
        <w:ind w:left="315" w:right="315"/>
      </w:pPr>
      <w:r>
        <w:t>sudo yum install -y VirtualBox-5.1</w:t>
      </w:r>
      <w:r>
        <w:tab/>
        <w:t>#</w:t>
      </w:r>
      <w:r>
        <w:t>安装</w:t>
      </w:r>
      <w:r>
        <w:t>VirtualBox</w:t>
      </w:r>
    </w:p>
    <w:p w14:paraId="5208BEA9" w14:textId="77777777" w:rsidR="0030530D" w:rsidRDefault="0030530D" w:rsidP="0030530D">
      <w:pPr>
        <w:pStyle w:val="a3"/>
        <w:spacing w:before="120" w:after="120"/>
        <w:ind w:left="315" w:right="315"/>
      </w:pPr>
      <w:r>
        <w:lastRenderedPageBreak/>
        <w:t>curl -L https://github.com/docker/machine/releases/download/v0.16.1/docker-machine-`uname -s`-`uname -m` &gt;/tmp/docker-machine &amp;&amp;</w:t>
      </w:r>
    </w:p>
    <w:p w14:paraId="34872D77" w14:textId="77777777" w:rsidR="0030530D" w:rsidRDefault="0030530D" w:rsidP="0030530D">
      <w:pPr>
        <w:pStyle w:val="a3"/>
        <w:spacing w:before="120" w:after="120"/>
        <w:ind w:left="315" w:right="315"/>
      </w:pPr>
      <w:r>
        <w:t xml:space="preserve">    chmod +x /tmp/docker-machine &amp;&amp;</w:t>
      </w:r>
    </w:p>
    <w:p w14:paraId="40E8006D" w14:textId="77777777" w:rsidR="0030530D" w:rsidRDefault="0030530D" w:rsidP="0030530D">
      <w:pPr>
        <w:pStyle w:val="a3"/>
        <w:spacing w:before="120" w:after="120"/>
        <w:ind w:left="315" w:right="315" w:firstLine="432"/>
      </w:pPr>
      <w:r>
        <w:t>sudo cp /tmp/docker-machine /usr/local/bin/docker-machine</w:t>
      </w:r>
    </w:p>
    <w:p w14:paraId="1F653968" w14:textId="77777777" w:rsidR="0030530D" w:rsidRPr="009917E2" w:rsidRDefault="0030530D" w:rsidP="0030530D">
      <w:pPr>
        <w:pStyle w:val="a3"/>
        <w:spacing w:before="120" w:after="120"/>
        <w:ind w:left="315" w:right="315" w:firstLine="6"/>
      </w:pPr>
      <w:r>
        <w:rPr>
          <w:rFonts w:hint="eastAsia"/>
        </w:rPr>
        <w:t>docker</w:t>
      </w:r>
      <w:r>
        <w:t>-machine -version</w:t>
      </w:r>
    </w:p>
    <w:p w14:paraId="0957FC2A" w14:textId="77777777" w:rsidR="0030530D" w:rsidRDefault="0030530D" w:rsidP="0030530D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18" w:name="_Toc8141453"/>
      <w:r>
        <w:rPr>
          <w:rFonts w:ascii="微软雅黑" w:eastAsia="微软雅黑" w:hAnsi="微软雅黑" w:hint="eastAsia"/>
          <w:b/>
          <w:bCs/>
          <w:sz w:val="24"/>
          <w:szCs w:val="24"/>
        </w:rPr>
        <w:t>使用国内Docker镜像源</w:t>
      </w:r>
      <w:bookmarkEnd w:id="18"/>
    </w:p>
    <w:p w14:paraId="0F717F46" w14:textId="77777777" w:rsidR="0030530D" w:rsidRDefault="0030530D" w:rsidP="0030530D">
      <w:pPr>
        <w:pStyle w:val="a3"/>
        <w:ind w:left="315" w:right="315"/>
      </w:pPr>
      <w:r w:rsidRPr="0081663D">
        <w:t>vi  /etc/docker/daemon.json</w:t>
      </w:r>
      <w:r>
        <w:tab/>
      </w:r>
      <w:r>
        <w:rPr>
          <w:rFonts w:hint="eastAsia"/>
        </w:rPr>
        <w:t>#</w:t>
      </w:r>
      <w:r>
        <w:rPr>
          <w:rFonts w:hint="eastAsia"/>
        </w:rPr>
        <w:t>修改为以下内容</w:t>
      </w:r>
    </w:p>
    <w:p w14:paraId="102C53C2" w14:textId="77777777" w:rsidR="0030530D" w:rsidRDefault="0030530D" w:rsidP="0030530D">
      <w:pPr>
        <w:pStyle w:val="a3"/>
        <w:ind w:left="315" w:right="315"/>
      </w:pPr>
      <w:r>
        <w:t>{</w:t>
      </w:r>
    </w:p>
    <w:p w14:paraId="0F95FD37" w14:textId="77777777" w:rsidR="0030530D" w:rsidRDefault="0030530D" w:rsidP="0030530D">
      <w:pPr>
        <w:pStyle w:val="a3"/>
        <w:ind w:left="315" w:right="315"/>
      </w:pPr>
      <w:r>
        <w:t xml:space="preserve">    "registry-mirrors": ["https://registry.docker-cn.com"],</w:t>
      </w:r>
    </w:p>
    <w:p w14:paraId="081FE241" w14:textId="77777777" w:rsidR="0030530D" w:rsidRDefault="0030530D" w:rsidP="0030530D">
      <w:pPr>
        <w:pStyle w:val="a3"/>
        <w:ind w:left="315" w:right="315"/>
      </w:pPr>
      <w:r>
        <w:t xml:space="preserve">    "live-restore": true</w:t>
      </w:r>
    </w:p>
    <w:p w14:paraId="4A377EBA" w14:textId="77777777" w:rsidR="0030530D" w:rsidRDefault="0030530D" w:rsidP="0030530D">
      <w:pPr>
        <w:pStyle w:val="a3"/>
        <w:ind w:left="315" w:right="315"/>
      </w:pPr>
      <w:r>
        <w:t>}</w:t>
      </w:r>
    </w:p>
    <w:p w14:paraId="4E05785E" w14:textId="77777777" w:rsidR="0030530D" w:rsidRDefault="0030530D" w:rsidP="0030530D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19" w:name="_Toc8141454"/>
      <w:r>
        <w:rPr>
          <w:rFonts w:ascii="微软雅黑" w:eastAsia="微软雅黑" w:hAnsi="微软雅黑"/>
          <w:b/>
          <w:bCs/>
          <w:sz w:val="24"/>
          <w:szCs w:val="24"/>
        </w:rPr>
        <w:t>启动及测试</w:t>
      </w:r>
      <w:bookmarkStart w:id="20" w:name="_Toc3559676"/>
      <w:bookmarkEnd w:id="16"/>
      <w:bookmarkEnd w:id="19"/>
    </w:p>
    <w:p w14:paraId="42E77CF9" w14:textId="77777777" w:rsidR="0030530D" w:rsidRPr="00776FAC" w:rsidRDefault="0030530D" w:rsidP="0030530D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  <w:bCs/>
          <w:sz w:val="24"/>
          <w:szCs w:val="24"/>
        </w:rPr>
      </w:pPr>
      <w:r w:rsidRPr="00776FAC">
        <w:rPr>
          <w:rFonts w:ascii="微软雅黑" w:eastAsia="微软雅黑" w:hAnsi="微软雅黑"/>
          <w:b/>
          <w:bCs/>
          <w:sz w:val="24"/>
          <w:szCs w:val="24"/>
        </w:rPr>
        <w:t>启动Docker</w:t>
      </w:r>
      <w:bookmarkEnd w:id="20"/>
    </w:p>
    <w:p w14:paraId="45B23998" w14:textId="77777777" w:rsidR="0030530D" w:rsidRDefault="0030530D" w:rsidP="0030530D">
      <w:pPr>
        <w:pStyle w:val="a3"/>
        <w:spacing w:before="120" w:after="120"/>
        <w:ind w:left="315" w:right="315"/>
      </w:pP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docker</w:t>
      </w:r>
      <w:r>
        <w:t xml:space="preserve"> </w:t>
      </w:r>
      <w:r>
        <w:rPr>
          <w:rFonts w:hint="eastAsia"/>
        </w:rPr>
        <w:t>start</w:t>
      </w:r>
    </w:p>
    <w:p w14:paraId="61584D97" w14:textId="77777777" w:rsidR="0030530D" w:rsidRDefault="0030530D" w:rsidP="0030530D">
      <w:pPr>
        <w:pStyle w:val="a3"/>
        <w:spacing w:before="120" w:after="120"/>
        <w:ind w:left="315" w:right="315"/>
      </w:pPr>
      <w:r>
        <w:rPr>
          <w:rFonts w:hint="eastAsia"/>
        </w:rPr>
        <w:t>chkconfig</w:t>
      </w:r>
      <w:r>
        <w:t xml:space="preserve"> </w:t>
      </w:r>
      <w:r>
        <w:rPr>
          <w:rFonts w:hint="eastAsia"/>
        </w:rPr>
        <w:t>docker</w:t>
      </w:r>
      <w:r>
        <w:t xml:space="preserve"> </w:t>
      </w:r>
      <w:r>
        <w:rPr>
          <w:rFonts w:hint="eastAsia"/>
        </w:rPr>
        <w:t>on</w:t>
      </w:r>
    </w:p>
    <w:p w14:paraId="13A57DBD" w14:textId="77777777" w:rsidR="0030530D" w:rsidRPr="007A1AE8" w:rsidRDefault="0030530D" w:rsidP="0030530D">
      <w:pPr>
        <w:pStyle w:val="a3"/>
        <w:spacing w:before="120" w:after="120"/>
        <w:ind w:left="315" w:right="315"/>
      </w:pPr>
      <w:r w:rsidRPr="007A1AE8">
        <w:t xml:space="preserve">#LCTT </w:t>
      </w:r>
      <w:r w:rsidRPr="007A1AE8">
        <w:t>译注：此处采用了旧式的</w:t>
      </w:r>
      <w:r w:rsidRPr="007A1AE8">
        <w:t xml:space="preserve"> sysv </w:t>
      </w:r>
      <w:r w:rsidRPr="007A1AE8">
        <w:t>语法，如采用</w:t>
      </w:r>
      <w:r w:rsidRPr="007A1AE8">
        <w:t>CentOS 7</w:t>
      </w:r>
      <w:r w:rsidRPr="007A1AE8">
        <w:t>中支持的新式</w:t>
      </w:r>
      <w:r w:rsidRPr="007A1AE8">
        <w:t xml:space="preserve"> systemd </w:t>
      </w:r>
      <w:r w:rsidRPr="007A1AE8">
        <w:t>语法，如下：</w:t>
      </w:r>
    </w:p>
    <w:p w14:paraId="4ED57401" w14:textId="77777777" w:rsidR="0030530D" w:rsidRPr="00E84EC9" w:rsidRDefault="0030530D" w:rsidP="0030530D">
      <w:pPr>
        <w:pStyle w:val="a3"/>
        <w:spacing w:before="120" w:after="120"/>
        <w:ind w:left="315" w:right="315"/>
      </w:pPr>
      <w:r w:rsidRPr="00E84EC9">
        <w:t>systemctl start docker</w:t>
      </w:r>
      <w:r>
        <w:rPr>
          <w:rFonts w:hint="eastAsia"/>
        </w:rPr>
        <w:t>.</w:t>
      </w:r>
      <w:r>
        <w:t xml:space="preserve">service   </w:t>
      </w:r>
      <w:r>
        <w:rPr>
          <w:rFonts w:hint="eastAsia"/>
        </w:rPr>
        <w:t>#</w:t>
      </w:r>
      <w:r>
        <w:t>开机自启</w:t>
      </w:r>
      <w:r w:rsidRPr="00E84EC9">
        <w:t xml:space="preserve"> Docker CE</w:t>
      </w:r>
    </w:p>
    <w:p w14:paraId="6DD03AFA" w14:textId="77777777" w:rsidR="0030530D" w:rsidRPr="00E84EC9" w:rsidRDefault="0030530D" w:rsidP="0030530D">
      <w:pPr>
        <w:pStyle w:val="a3"/>
        <w:spacing w:before="120" w:after="120"/>
        <w:ind w:left="315" w:right="315"/>
      </w:pPr>
      <w:r w:rsidRPr="00E84EC9">
        <w:t>systemctl enable docker</w:t>
      </w:r>
      <w:r>
        <w:rPr>
          <w:rFonts w:hint="eastAsia"/>
        </w:rPr>
        <w:t>.</w:t>
      </w:r>
      <w:r>
        <w:t>service</w:t>
      </w:r>
    </w:p>
    <w:p w14:paraId="6873893F" w14:textId="77777777" w:rsidR="0030530D" w:rsidRPr="00E84EC9" w:rsidRDefault="0030530D" w:rsidP="0030530D">
      <w:pPr>
        <w:pStyle w:val="a3"/>
        <w:spacing w:before="120" w:after="120"/>
        <w:ind w:left="315" w:right="315"/>
      </w:pPr>
      <w:r w:rsidRPr="00E84EC9">
        <w:t>systemctl status docker</w:t>
      </w:r>
      <w:r>
        <w:t xml:space="preserve">     </w:t>
      </w:r>
      <w:r>
        <w:tab/>
      </w:r>
      <w:r>
        <w:rPr>
          <w:rFonts w:hint="eastAsia"/>
        </w:rPr>
        <w:t>#</w:t>
      </w:r>
      <w:r w:rsidRPr="00E84EC9">
        <w:t>查看</w:t>
      </w:r>
      <w:r w:rsidRPr="00E84EC9">
        <w:t>Docker</w:t>
      </w:r>
      <w:r w:rsidRPr="00E84EC9">
        <w:t>状态</w:t>
      </w:r>
      <w:r w:rsidRPr="00E84EC9">
        <w:t xml:space="preserve"> </w:t>
      </w:r>
    </w:p>
    <w:p w14:paraId="33651C9D" w14:textId="77777777" w:rsidR="0030530D" w:rsidRDefault="0030530D" w:rsidP="0030530D">
      <w:pPr>
        <w:pStyle w:val="a3"/>
        <w:spacing w:before="120" w:after="120"/>
        <w:ind w:left="315" w:right="315"/>
      </w:pPr>
      <w:r w:rsidRPr="00E84EC9">
        <w:t xml:space="preserve">docker </w:t>
      </w:r>
      <w:r>
        <w:t>-</w:t>
      </w:r>
      <w:r w:rsidRPr="00E84EC9">
        <w:t>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#</w:t>
      </w:r>
      <w:r w:rsidRPr="00E84EC9">
        <w:t>查看</w:t>
      </w:r>
      <w:r w:rsidRPr="00E84EC9">
        <w:t>docker</w:t>
      </w:r>
      <w:r w:rsidRPr="00E84EC9">
        <w:t>版本</w:t>
      </w:r>
    </w:p>
    <w:p w14:paraId="49078DFF" w14:textId="77777777" w:rsidR="0030530D" w:rsidRPr="00CE5EAD" w:rsidRDefault="0030530D" w:rsidP="0030530D">
      <w:pPr>
        <w:spacing w:line="0" w:lineRule="atLeast"/>
        <w:ind w:firstLineChars="200" w:firstLine="420"/>
      </w:pPr>
      <w:r>
        <w:rPr>
          <w:noProof/>
        </w:rPr>
        <w:lastRenderedPageBreak/>
        <w:drawing>
          <wp:inline distT="0" distB="0" distL="0" distR="0" wp14:anchorId="3899101C" wp14:editId="630BCC20">
            <wp:extent cx="4985657" cy="2002243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04276" cy="200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F5D1B" w14:textId="77777777" w:rsidR="0030530D" w:rsidRPr="00F673E5" w:rsidRDefault="0030530D" w:rsidP="0030530D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  <w:bCs/>
          <w:sz w:val="24"/>
          <w:szCs w:val="24"/>
        </w:rPr>
      </w:pPr>
      <w:bookmarkStart w:id="21" w:name="_Toc3559677"/>
      <w:r w:rsidRPr="00F673E5">
        <w:rPr>
          <w:rFonts w:ascii="微软雅黑" w:eastAsia="微软雅黑" w:hAnsi="微软雅黑"/>
          <w:b/>
          <w:bCs/>
          <w:sz w:val="24"/>
          <w:szCs w:val="24"/>
        </w:rPr>
        <w:t>测试Docker是否安装正确</w:t>
      </w:r>
      <w:bookmarkEnd w:id="21"/>
    </w:p>
    <w:p w14:paraId="3103BD1C" w14:textId="77777777" w:rsidR="0030530D" w:rsidRPr="009932F3" w:rsidRDefault="0030530D" w:rsidP="0030530D">
      <w:pPr>
        <w:pStyle w:val="a3"/>
        <w:spacing w:before="120" w:after="120"/>
        <w:ind w:left="315" w:right="315"/>
      </w:pPr>
      <w:r w:rsidRPr="009932F3">
        <w:t>docker run hello-world</w:t>
      </w:r>
    </w:p>
    <w:p w14:paraId="777AAF03" w14:textId="77777777" w:rsidR="0030530D" w:rsidRPr="00613A55" w:rsidRDefault="0030530D" w:rsidP="0030530D">
      <w:pPr>
        <w:spacing w:line="0" w:lineRule="atLeast"/>
        <w:ind w:firstLineChars="200" w:firstLine="420"/>
      </w:pPr>
      <w:r>
        <w:rPr>
          <w:noProof/>
        </w:rPr>
        <w:drawing>
          <wp:inline distT="0" distB="0" distL="0" distR="0" wp14:anchorId="56A2CC2D" wp14:editId="3E7FD169">
            <wp:extent cx="3521529" cy="2210983"/>
            <wp:effectExtent l="0" t="0" r="317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37360" cy="2220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E2B26" w14:textId="31E17D17" w:rsidR="002F37E9" w:rsidRPr="00F40EFF" w:rsidRDefault="002F37E9" w:rsidP="009E6507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sz w:val="28"/>
          <w:szCs w:val="28"/>
        </w:rPr>
      </w:pPr>
      <w:bookmarkStart w:id="22" w:name="_Toc3559724"/>
      <w:bookmarkStart w:id="23" w:name="_Toc8141455"/>
      <w:r w:rsidRPr="00F40EFF">
        <w:rPr>
          <w:rFonts w:ascii="微软雅黑" w:eastAsia="微软雅黑" w:hAnsi="微软雅黑" w:hint="eastAsia"/>
          <w:b/>
          <w:sz w:val="28"/>
          <w:szCs w:val="28"/>
        </w:rPr>
        <w:t>安装Jenkins</w:t>
      </w:r>
      <w:bookmarkEnd w:id="22"/>
      <w:bookmarkEnd w:id="23"/>
    </w:p>
    <w:p w14:paraId="264A5880" w14:textId="77777777" w:rsidR="002F37E9" w:rsidRDefault="002F37E9" w:rsidP="009E6507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24" w:name="_Toc8141456"/>
      <w:r>
        <w:rPr>
          <w:rFonts w:ascii="微软雅黑" w:eastAsia="微软雅黑" w:hAnsi="微软雅黑"/>
          <w:b/>
          <w:bCs/>
          <w:sz w:val="24"/>
          <w:szCs w:val="24"/>
        </w:rPr>
        <w:t>安装前准备</w:t>
      </w:r>
      <w:bookmarkEnd w:id="24"/>
    </w:p>
    <w:p w14:paraId="035BFE59" w14:textId="77777777" w:rsidR="002F37E9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  <w:bCs/>
          <w:sz w:val="24"/>
          <w:szCs w:val="24"/>
        </w:rPr>
      </w:pPr>
      <w:bookmarkStart w:id="25" w:name="_Toc3559727"/>
      <w:r w:rsidRPr="0002130B">
        <w:rPr>
          <w:rFonts w:ascii="微软雅黑" w:eastAsia="微软雅黑" w:hAnsi="微软雅黑"/>
          <w:b/>
          <w:bCs/>
          <w:sz w:val="24"/>
          <w:szCs w:val="24"/>
        </w:rPr>
        <w:t>防火墙设置</w:t>
      </w:r>
      <w:bookmarkEnd w:id="25"/>
    </w:p>
    <w:p w14:paraId="7B395520" w14:textId="77777777" w:rsidR="002F37E9" w:rsidRDefault="002F37E9" w:rsidP="002F37E9">
      <w:pPr>
        <w:pStyle w:val="a3"/>
        <w:spacing w:before="120" w:after="120"/>
        <w:ind w:left="315" w:right="315"/>
      </w:pPr>
      <w:r>
        <w:rPr>
          <w:rFonts w:hint="eastAsia"/>
        </w:rPr>
        <w:t>#</w:t>
      </w:r>
      <w:r>
        <w:rPr>
          <w:rFonts w:hint="eastAsia"/>
        </w:rPr>
        <w:t>配置</w:t>
      </w:r>
      <w:r>
        <w:rPr>
          <w:rFonts w:hint="eastAsia"/>
        </w:rPr>
        <w:t>Jenkins</w:t>
      </w:r>
      <w:r>
        <w:rPr>
          <w:rFonts w:hint="eastAsia"/>
        </w:rPr>
        <w:t>端口</w:t>
      </w:r>
      <w:r>
        <w:rPr>
          <w:rFonts w:hint="eastAsia"/>
        </w:rPr>
        <w:t>8080</w:t>
      </w:r>
    </w:p>
    <w:p w14:paraId="6183A0B0" w14:textId="77777777" w:rsidR="002F37E9" w:rsidRDefault="002F37E9" w:rsidP="002F37E9">
      <w:pPr>
        <w:pStyle w:val="a3"/>
        <w:spacing w:before="120" w:after="120"/>
        <w:ind w:left="315" w:right="315"/>
      </w:pPr>
      <w:r>
        <w:rPr>
          <w:rFonts w:hint="eastAsia"/>
        </w:rPr>
        <w:t>f</w:t>
      </w:r>
      <w:r w:rsidRPr="00A52BEA">
        <w:t xml:space="preserve">irewall-cmd --zone=public --add-port=8080/tcp </w:t>
      </w:r>
      <w:r>
        <w:rPr>
          <w:rFonts w:hint="eastAsia"/>
        </w:rPr>
        <w:t>--</w:t>
      </w:r>
      <w:r w:rsidRPr="00A52BEA">
        <w:t>permanent</w:t>
      </w:r>
    </w:p>
    <w:p w14:paraId="11B867B7" w14:textId="77777777" w:rsidR="002F37E9" w:rsidRPr="00B96018" w:rsidRDefault="002F37E9" w:rsidP="002F37E9">
      <w:pPr>
        <w:pStyle w:val="a3"/>
        <w:spacing w:before="120" w:after="120"/>
        <w:ind w:left="315" w:right="315"/>
      </w:pPr>
      <w:r w:rsidRPr="00B96018">
        <w:t>#</w:t>
      </w:r>
      <w:r w:rsidRPr="00B96018">
        <w:t>开端口后必须重新加载</w:t>
      </w:r>
    </w:p>
    <w:p w14:paraId="6A6FA0E8" w14:textId="77777777" w:rsidR="002F37E9" w:rsidRPr="00E152D1" w:rsidRDefault="002F37E9" w:rsidP="002F37E9">
      <w:pPr>
        <w:pStyle w:val="a3"/>
        <w:spacing w:before="120" w:after="120"/>
        <w:ind w:left="315" w:right="315"/>
      </w:pPr>
      <w:r>
        <w:t>firewall-cmd --reload</w:t>
      </w:r>
    </w:p>
    <w:p w14:paraId="4D83D2E8" w14:textId="77777777" w:rsidR="002F37E9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  <w:bCs/>
          <w:sz w:val="24"/>
          <w:szCs w:val="24"/>
        </w:rPr>
      </w:pPr>
      <w:bookmarkStart w:id="26" w:name="_Toc3559728"/>
      <w:r>
        <w:rPr>
          <w:rFonts w:ascii="微软雅黑" w:eastAsia="微软雅黑" w:hAnsi="微软雅黑"/>
          <w:b/>
          <w:bCs/>
          <w:sz w:val="24"/>
          <w:szCs w:val="24"/>
        </w:rPr>
        <w:t>安装JQ</w:t>
      </w:r>
      <w:bookmarkEnd w:id="26"/>
    </w:p>
    <w:p w14:paraId="553EF947" w14:textId="77777777" w:rsidR="002F37E9" w:rsidRPr="000039A4" w:rsidRDefault="002F37E9" w:rsidP="004260A4">
      <w:pPr>
        <w:pStyle w:val="a3"/>
        <w:spacing w:line="240" w:lineRule="atLeast"/>
        <w:ind w:left="315" w:right="315"/>
      </w:pPr>
      <w:r w:rsidRPr="000039A4">
        <w:t>yum install epel-release -y</w:t>
      </w:r>
    </w:p>
    <w:p w14:paraId="6BEE0151" w14:textId="77777777" w:rsidR="002F37E9" w:rsidRPr="000039A4" w:rsidRDefault="002F37E9" w:rsidP="004260A4">
      <w:pPr>
        <w:pStyle w:val="a3"/>
        <w:spacing w:line="240" w:lineRule="atLeast"/>
        <w:ind w:left="315" w:right="315"/>
      </w:pPr>
      <w:r w:rsidRPr="000039A4">
        <w:t>yum install jq -y</w:t>
      </w:r>
    </w:p>
    <w:p w14:paraId="24B5692D" w14:textId="77777777" w:rsidR="002F37E9" w:rsidRPr="000039A4" w:rsidRDefault="002F37E9" w:rsidP="004260A4">
      <w:pPr>
        <w:pStyle w:val="a3"/>
        <w:spacing w:line="240" w:lineRule="atLeast"/>
        <w:ind w:left="315" w:right="315"/>
      </w:pPr>
      <w:r w:rsidRPr="000039A4">
        <w:t>jq --version</w:t>
      </w:r>
    </w:p>
    <w:p w14:paraId="5E90BACA" w14:textId="77777777" w:rsidR="002F37E9" w:rsidRPr="000039A4" w:rsidRDefault="002F37E9" w:rsidP="004260A4">
      <w:pPr>
        <w:pStyle w:val="a3"/>
        <w:spacing w:line="240" w:lineRule="atLeast"/>
        <w:ind w:left="315" w:right="315"/>
      </w:pPr>
      <w:r w:rsidRPr="000039A4">
        <w:rPr>
          <w:rStyle w:val="HTML1"/>
          <w:rFonts w:ascii="Consolas" w:eastAsia="微软雅黑" w:hAnsi="Consolas" w:cstheme="minorBidi" w:hint="eastAsia"/>
          <w:szCs w:val="21"/>
        </w:rPr>
        <w:t>#</w:t>
      </w:r>
      <w:r w:rsidRPr="000039A4">
        <w:rPr>
          <w:rStyle w:val="HTML1"/>
          <w:rFonts w:ascii="Consolas" w:eastAsia="微软雅黑" w:hAnsi="Consolas" w:cstheme="minorBidi"/>
          <w:szCs w:val="21"/>
        </w:rPr>
        <w:t>或者</w:t>
      </w:r>
    </w:p>
    <w:p w14:paraId="715AB03F" w14:textId="77777777" w:rsidR="002F37E9" w:rsidRPr="000039A4" w:rsidRDefault="002F37E9" w:rsidP="004260A4">
      <w:pPr>
        <w:pStyle w:val="a3"/>
        <w:spacing w:line="240" w:lineRule="atLeast"/>
        <w:ind w:left="315" w:right="315"/>
      </w:pPr>
      <w:r w:rsidRPr="000039A4">
        <w:lastRenderedPageBreak/>
        <w:t xml:space="preserve">wget -o jq </w:t>
      </w:r>
      <w:hyperlink r:id="rId17" w:history="1">
        <w:r w:rsidRPr="000039A4">
          <w:rPr>
            <w:rStyle w:val="ab"/>
            <w:color w:val="auto"/>
            <w:u w:val="none"/>
          </w:rPr>
          <w:t>https://github.com/stedolan/jq/releases/download/jq-1.6/jq-linux64</w:t>
        </w:r>
      </w:hyperlink>
    </w:p>
    <w:p w14:paraId="3F284B0F" w14:textId="77777777" w:rsidR="002F37E9" w:rsidRPr="000039A4" w:rsidRDefault="002F37E9" w:rsidP="004260A4">
      <w:pPr>
        <w:pStyle w:val="a3"/>
        <w:spacing w:line="240" w:lineRule="atLeast"/>
        <w:ind w:left="315" w:right="315"/>
      </w:pPr>
      <w:r w:rsidRPr="000039A4">
        <w:rPr>
          <w:rStyle w:val="HTML1"/>
          <w:rFonts w:ascii="Consolas" w:eastAsia="微软雅黑" w:hAnsi="Consolas" w:cstheme="minorBidi"/>
          <w:szCs w:val="21"/>
        </w:rPr>
        <w:t>chmod +x ./jq</w:t>
      </w:r>
    </w:p>
    <w:p w14:paraId="07D46721" w14:textId="77777777" w:rsidR="002F37E9" w:rsidRPr="000039A4" w:rsidRDefault="002F37E9" w:rsidP="004260A4">
      <w:pPr>
        <w:pStyle w:val="a3"/>
        <w:spacing w:line="240" w:lineRule="atLeast"/>
        <w:ind w:left="315" w:right="315"/>
        <w:rPr>
          <w:rStyle w:val="HTML1"/>
          <w:rFonts w:ascii="Consolas" w:eastAsia="微软雅黑" w:hAnsi="Consolas" w:cstheme="minorBidi"/>
          <w:szCs w:val="21"/>
        </w:rPr>
      </w:pPr>
      <w:r w:rsidRPr="000039A4">
        <w:rPr>
          <w:rStyle w:val="HTML1"/>
          <w:rFonts w:ascii="Consolas" w:eastAsia="微软雅黑" w:hAnsi="Consolas" w:cstheme="minorBidi"/>
          <w:szCs w:val="21"/>
        </w:rPr>
        <w:t>cp jq /usr/bin</w:t>
      </w:r>
    </w:p>
    <w:p w14:paraId="7A8506F2" w14:textId="77777777" w:rsidR="002F37E9" w:rsidRPr="000039A4" w:rsidRDefault="002F37E9" w:rsidP="004260A4">
      <w:pPr>
        <w:pStyle w:val="a3"/>
        <w:spacing w:line="240" w:lineRule="atLeast"/>
        <w:ind w:left="315" w:right="315"/>
        <w:rPr>
          <w:rStyle w:val="HTML1"/>
          <w:rFonts w:ascii="Consolas" w:eastAsia="微软雅黑" w:hAnsi="Consolas" w:cstheme="minorBidi"/>
          <w:szCs w:val="21"/>
        </w:rPr>
      </w:pPr>
      <w:r w:rsidRPr="000039A4">
        <w:rPr>
          <w:rStyle w:val="HTML1"/>
          <w:rFonts w:ascii="Consolas" w:eastAsia="微软雅黑" w:hAnsi="Consolas" w:cstheme="minorBidi" w:hint="eastAsia"/>
          <w:szCs w:val="21"/>
        </w:rPr>
        <w:t>#</w:t>
      </w:r>
      <w:r w:rsidRPr="000039A4">
        <w:rPr>
          <w:rStyle w:val="HTML1"/>
          <w:rFonts w:ascii="Consolas" w:eastAsia="微软雅黑" w:hAnsi="Consolas" w:cstheme="minorBidi"/>
          <w:szCs w:val="21"/>
        </w:rPr>
        <w:t>验证</w:t>
      </w:r>
    </w:p>
    <w:p w14:paraId="5C686753" w14:textId="77777777" w:rsidR="002F37E9" w:rsidRPr="000039A4" w:rsidRDefault="002F37E9" w:rsidP="004260A4">
      <w:pPr>
        <w:pStyle w:val="a3"/>
        <w:spacing w:line="240" w:lineRule="atLeast"/>
        <w:ind w:left="315" w:right="315"/>
        <w:rPr>
          <w:rStyle w:val="HTML1"/>
          <w:rFonts w:ascii="Consolas" w:eastAsia="微软雅黑" w:hAnsi="Consolas" w:cstheme="minorBidi"/>
          <w:szCs w:val="21"/>
        </w:rPr>
      </w:pPr>
      <w:r w:rsidRPr="000039A4">
        <w:rPr>
          <w:rStyle w:val="HTML1"/>
          <w:rFonts w:ascii="Consolas" w:eastAsia="微软雅黑" w:hAnsi="Consolas" w:cstheme="minorBidi"/>
          <w:szCs w:val="21"/>
        </w:rPr>
        <w:t>echo '{"first_name":"John","full_name":"John Doe","last_name":"Doe"}' | jq .</w:t>
      </w:r>
    </w:p>
    <w:p w14:paraId="2C50CD45" w14:textId="77777777" w:rsidR="002F37E9" w:rsidRPr="000039A4" w:rsidRDefault="002F37E9" w:rsidP="004260A4">
      <w:pPr>
        <w:pStyle w:val="a3"/>
        <w:spacing w:line="240" w:lineRule="atLeast"/>
        <w:ind w:left="315" w:right="315"/>
        <w:rPr>
          <w:rStyle w:val="HTML1"/>
          <w:rFonts w:ascii="Consolas" w:eastAsia="微软雅黑" w:hAnsi="Consolas" w:cstheme="minorBidi"/>
          <w:szCs w:val="21"/>
        </w:rPr>
      </w:pPr>
      <w:r w:rsidRPr="000039A4">
        <w:rPr>
          <w:rStyle w:val="HTML1"/>
          <w:rFonts w:ascii="Consolas" w:eastAsia="微软雅黑" w:hAnsi="Consolas" w:cstheme="minorBidi"/>
          <w:szCs w:val="21"/>
        </w:rPr>
        <w:t>echo '{"first_name":"John","full_name":"John Doe","last_name":"Doe"}' | jq . full_name</w:t>
      </w:r>
    </w:p>
    <w:p w14:paraId="32DF9C0B" w14:textId="77777777" w:rsidR="002F37E9" w:rsidRPr="00F673E5" w:rsidRDefault="002F37E9" w:rsidP="009E6507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27" w:name="_Toc3559729"/>
      <w:bookmarkStart w:id="28" w:name="_Toc8141457"/>
      <w:r w:rsidRPr="00F673E5">
        <w:rPr>
          <w:rFonts w:ascii="微软雅黑" w:eastAsia="微软雅黑" w:hAnsi="微软雅黑" w:hint="eastAsia"/>
          <w:b/>
          <w:bCs/>
          <w:sz w:val="24"/>
          <w:szCs w:val="24"/>
        </w:rPr>
        <w:t>安装Jenkins</w:t>
      </w:r>
      <w:bookmarkEnd w:id="27"/>
      <w:bookmarkEnd w:id="28"/>
    </w:p>
    <w:p w14:paraId="477232E1" w14:textId="77777777" w:rsidR="002F37E9" w:rsidRPr="00675063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</w:rPr>
      </w:pPr>
      <w:bookmarkStart w:id="29" w:name="_Toc3559730"/>
      <w:r w:rsidRPr="00675063">
        <w:rPr>
          <w:rFonts w:ascii="微软雅黑" w:eastAsia="微软雅黑" w:hAnsi="微软雅黑" w:hint="eastAsia"/>
          <w:b/>
        </w:rPr>
        <w:t>拉取库的配置到本地</w:t>
      </w:r>
      <w:bookmarkEnd w:id="29"/>
    </w:p>
    <w:p w14:paraId="0316B643" w14:textId="77777777" w:rsidR="002F37E9" w:rsidRPr="00F67B3B" w:rsidRDefault="002F37E9" w:rsidP="002F37E9">
      <w:pPr>
        <w:pStyle w:val="a3"/>
        <w:spacing w:before="120" w:after="120"/>
        <w:ind w:left="315" w:right="315"/>
      </w:pPr>
      <w:r>
        <w:t xml:space="preserve">sudo </w:t>
      </w:r>
      <w:r w:rsidRPr="00F67B3B">
        <w:t>wget -O /etc/yum.repos.d/jenkins.repo http://pkg.jenkins-ci.org/redhat/jenkins.repo</w:t>
      </w:r>
    </w:p>
    <w:p w14:paraId="195AD79F" w14:textId="77777777" w:rsidR="002F37E9" w:rsidRPr="00675063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</w:rPr>
      </w:pPr>
      <w:bookmarkStart w:id="30" w:name="_Toc3559731"/>
      <w:r w:rsidRPr="00675063">
        <w:rPr>
          <w:rFonts w:ascii="微软雅黑" w:eastAsia="微软雅黑" w:hAnsi="微软雅黑" w:hint="eastAsia"/>
          <w:b/>
        </w:rPr>
        <w:t>导入公</w:t>
      </w:r>
      <w:proofErr w:type="gramStart"/>
      <w:r w:rsidRPr="00675063">
        <w:rPr>
          <w:rFonts w:ascii="微软雅黑" w:eastAsia="微软雅黑" w:hAnsi="微软雅黑" w:hint="eastAsia"/>
          <w:b/>
        </w:rPr>
        <w:t>钥</w:t>
      </w:r>
      <w:bookmarkEnd w:id="30"/>
      <w:proofErr w:type="gramEnd"/>
    </w:p>
    <w:p w14:paraId="4D0EB9D7" w14:textId="77777777" w:rsidR="002F37E9" w:rsidRPr="00AD3B46" w:rsidRDefault="002F37E9" w:rsidP="002F37E9">
      <w:pPr>
        <w:pStyle w:val="a3"/>
        <w:spacing w:before="120" w:after="120"/>
        <w:ind w:left="315" w:right="315"/>
      </w:pPr>
      <w:r w:rsidRPr="00AD3B46">
        <w:t>sudo rpm --</w:t>
      </w:r>
      <w:r w:rsidRPr="00AD3B46">
        <w:rPr>
          <w:rStyle w:val="hljs-keyword"/>
        </w:rPr>
        <w:t>import</w:t>
      </w:r>
      <w:r w:rsidRPr="00AD3B46">
        <w:t xml:space="preserve"> https:</w:t>
      </w:r>
      <w:r w:rsidRPr="00AD3B46">
        <w:rPr>
          <w:rStyle w:val="hljs-comment"/>
        </w:rPr>
        <w:t>//jenkins-ci.org/redhat/jenkins-ci.org.key</w:t>
      </w:r>
    </w:p>
    <w:p w14:paraId="48FC5E19" w14:textId="77777777" w:rsidR="002F37E9" w:rsidRPr="00675063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</w:rPr>
      </w:pPr>
      <w:bookmarkStart w:id="31" w:name="_Toc3559732"/>
      <w:r w:rsidRPr="00675063">
        <w:rPr>
          <w:rFonts w:ascii="微软雅黑" w:eastAsia="微软雅黑" w:hAnsi="微软雅黑" w:hint="eastAsia"/>
          <w:b/>
        </w:rPr>
        <w:t>安装Jenkins</w:t>
      </w:r>
      <w:bookmarkEnd w:id="31"/>
    </w:p>
    <w:p w14:paraId="14B2BBA1" w14:textId="77777777" w:rsidR="002F37E9" w:rsidRPr="00100DB5" w:rsidRDefault="002F37E9" w:rsidP="002F37E9">
      <w:pPr>
        <w:pStyle w:val="a3"/>
        <w:spacing w:before="120" w:after="120"/>
        <w:ind w:left="315" w:right="315"/>
      </w:pPr>
      <w:r w:rsidRPr="00100DB5">
        <w:rPr>
          <w:rFonts w:hint="eastAsia"/>
        </w:rPr>
        <w:t>＃</w:t>
      </w:r>
      <w:r w:rsidRPr="00100DB5">
        <w:t>`-y`</w:t>
      </w:r>
      <w:r w:rsidRPr="00100DB5">
        <w:t>参数：回答全部问题为是</w:t>
      </w:r>
    </w:p>
    <w:p w14:paraId="27D4BB19" w14:textId="77777777" w:rsidR="002F37E9" w:rsidRPr="00F67B3B" w:rsidRDefault="002F37E9" w:rsidP="002F37E9">
      <w:pPr>
        <w:pStyle w:val="a3"/>
        <w:spacing w:before="120" w:after="120"/>
        <w:ind w:left="315" w:right="315"/>
      </w:pPr>
      <w:r>
        <w:t xml:space="preserve">sudo </w:t>
      </w:r>
      <w:r w:rsidRPr="00100DB5">
        <w:t>yum -y install jenkins</w:t>
      </w:r>
    </w:p>
    <w:p w14:paraId="271A7CFC" w14:textId="77777777" w:rsidR="002F37E9" w:rsidRPr="00675063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</w:rPr>
      </w:pPr>
      <w:bookmarkStart w:id="32" w:name="_Toc3559733"/>
      <w:r w:rsidRPr="00675063">
        <w:rPr>
          <w:rFonts w:ascii="微软雅黑" w:eastAsia="微软雅黑" w:hAnsi="微软雅黑" w:hint="eastAsia"/>
          <w:b/>
        </w:rPr>
        <w:t>更新Jenkins</w:t>
      </w:r>
      <w:bookmarkEnd w:id="32"/>
    </w:p>
    <w:p w14:paraId="3E398D4A" w14:textId="77777777" w:rsidR="002F37E9" w:rsidRPr="00816CA1" w:rsidRDefault="002F37E9" w:rsidP="002F37E9">
      <w:pPr>
        <w:pStyle w:val="a3"/>
        <w:spacing w:before="120" w:after="120"/>
        <w:ind w:left="315" w:right="315"/>
      </w:pPr>
      <w:r w:rsidRPr="00816CA1">
        <w:t>yum update jenkins</w:t>
      </w:r>
    </w:p>
    <w:p w14:paraId="40EE1D22" w14:textId="77777777" w:rsidR="002F37E9" w:rsidRPr="00F673E5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  <w:bCs/>
          <w:sz w:val="24"/>
          <w:szCs w:val="24"/>
        </w:rPr>
      </w:pPr>
      <w:bookmarkStart w:id="33" w:name="_Toc3559734"/>
      <w:r w:rsidRPr="00F673E5">
        <w:rPr>
          <w:rFonts w:ascii="微软雅黑" w:eastAsia="微软雅黑" w:hAnsi="微软雅黑" w:hint="eastAsia"/>
          <w:b/>
          <w:bCs/>
          <w:sz w:val="24"/>
          <w:szCs w:val="24"/>
        </w:rPr>
        <w:t>卸载Jenkins</w:t>
      </w:r>
      <w:bookmarkEnd w:id="33"/>
    </w:p>
    <w:p w14:paraId="09E0859C" w14:textId="77777777" w:rsidR="002F37E9" w:rsidRDefault="002F37E9" w:rsidP="002F37E9">
      <w:pPr>
        <w:pStyle w:val="a3"/>
        <w:spacing w:before="120" w:after="120"/>
        <w:ind w:left="315" w:right="315" w:firstLine="420"/>
      </w:pPr>
      <w:r w:rsidRPr="00B96C2C">
        <w:t>rpm -e jenkins</w:t>
      </w:r>
    </w:p>
    <w:p w14:paraId="05726680" w14:textId="77777777" w:rsidR="002F37E9" w:rsidRDefault="002F37E9" w:rsidP="002F37E9">
      <w:pPr>
        <w:spacing w:line="0" w:lineRule="atLeast"/>
      </w:pPr>
      <w:r>
        <w:tab/>
      </w:r>
      <w:r>
        <w:rPr>
          <w:rFonts w:hint="eastAsia"/>
        </w:rPr>
        <w:t>删除其他相关文件</w:t>
      </w:r>
    </w:p>
    <w:p w14:paraId="10D2F227" w14:textId="77777777" w:rsidR="002F37E9" w:rsidRPr="00576839" w:rsidRDefault="002F37E9" w:rsidP="002F37E9">
      <w:pPr>
        <w:pStyle w:val="a3"/>
        <w:spacing w:before="120" w:after="120"/>
        <w:ind w:left="315" w:right="315"/>
      </w:pPr>
      <w:r>
        <w:tab/>
      </w:r>
      <w:r w:rsidRPr="00B96C2C">
        <w:t>find / -iname</w:t>
      </w:r>
      <w:r>
        <w:t xml:space="preserve"> jenkins | xargs -n 1000 rm -rf</w:t>
      </w:r>
    </w:p>
    <w:p w14:paraId="07A077BF" w14:textId="77777777" w:rsidR="002F37E9" w:rsidRPr="00F57184" w:rsidRDefault="002F37E9" w:rsidP="00F57184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34" w:name="_Toc3559735"/>
      <w:bookmarkStart w:id="35" w:name="_Toc8141458"/>
      <w:r w:rsidRPr="00F57184">
        <w:rPr>
          <w:rFonts w:ascii="微软雅黑" w:eastAsia="微软雅黑" w:hAnsi="微软雅黑" w:hint="eastAsia"/>
          <w:b/>
          <w:bCs/>
          <w:sz w:val="24"/>
          <w:szCs w:val="24"/>
        </w:rPr>
        <w:t>Jenkins相关配置信息</w:t>
      </w:r>
      <w:bookmarkEnd w:id="34"/>
      <w:bookmarkEnd w:id="35"/>
    </w:p>
    <w:p w14:paraId="321E88FE" w14:textId="77777777" w:rsidR="002F37E9" w:rsidRDefault="002F37E9" w:rsidP="009E6507">
      <w:pPr>
        <w:pStyle w:val="a8"/>
        <w:numPr>
          <w:ilvl w:val="4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配置文件</w:t>
      </w:r>
    </w:p>
    <w:p w14:paraId="587A515D" w14:textId="77777777" w:rsidR="002F37E9" w:rsidRDefault="002F37E9" w:rsidP="002F37E9">
      <w:pPr>
        <w:pStyle w:val="a3"/>
        <w:spacing w:before="120" w:after="120"/>
        <w:ind w:left="315" w:right="315"/>
      </w:pPr>
      <w:r w:rsidRPr="0059602C">
        <w:t>cat /etc/sysconfig/jenkins | more</w:t>
      </w:r>
    </w:p>
    <w:p w14:paraId="67903580" w14:textId="77777777" w:rsidR="002F37E9" w:rsidRPr="00B6549F" w:rsidRDefault="002F37E9" w:rsidP="002F37E9">
      <w:pPr>
        <w:ind w:leftChars="200" w:left="420"/>
      </w:pPr>
      <w:r w:rsidRPr="00B6549F">
        <w:rPr>
          <w:rFonts w:hint="eastAsia"/>
        </w:rPr>
        <w:t>可以获得几个重要配置项目信息</w:t>
      </w:r>
    </w:p>
    <w:p w14:paraId="22614BBD" w14:textId="77777777" w:rsidR="002F37E9" w:rsidRPr="00B6549F" w:rsidRDefault="002F37E9" w:rsidP="002F37E9">
      <w:pPr>
        <w:ind w:leftChars="200" w:left="420"/>
        <w:rPr>
          <w:rFonts w:cs="宋体"/>
          <w:kern w:val="0"/>
        </w:rPr>
      </w:pPr>
      <w:r w:rsidRPr="00B6549F">
        <w:rPr>
          <w:rFonts w:cs="宋体"/>
          <w:color w:val="C7254E"/>
          <w:kern w:val="0"/>
        </w:rPr>
        <w:t>JENKINS_HOME="/var/lib/</w:t>
      </w:r>
      <w:proofErr w:type="spellStart"/>
      <w:r w:rsidRPr="00B6549F">
        <w:rPr>
          <w:rFonts w:cs="宋体"/>
          <w:color w:val="C7254E"/>
          <w:kern w:val="0"/>
        </w:rPr>
        <w:t>jenkins</w:t>
      </w:r>
      <w:proofErr w:type="spellEnd"/>
      <w:r w:rsidRPr="00B6549F">
        <w:rPr>
          <w:rFonts w:cs="宋体"/>
          <w:color w:val="C7254E"/>
          <w:kern w:val="0"/>
        </w:rPr>
        <w:t>"</w:t>
      </w:r>
      <w:r w:rsidRPr="00B6549F">
        <w:rPr>
          <w:rFonts w:cs="宋体" w:hint="eastAsia"/>
          <w:kern w:val="0"/>
        </w:rPr>
        <w:t>,存放</w:t>
      </w:r>
      <w:proofErr w:type="spellStart"/>
      <w:r w:rsidRPr="00B6549F">
        <w:rPr>
          <w:rFonts w:cs="宋体" w:hint="eastAsia"/>
          <w:kern w:val="0"/>
        </w:rPr>
        <w:t>jenkins</w:t>
      </w:r>
      <w:proofErr w:type="spellEnd"/>
      <w:r w:rsidRPr="00B6549F">
        <w:rPr>
          <w:rFonts w:cs="宋体" w:hint="eastAsia"/>
          <w:kern w:val="0"/>
        </w:rPr>
        <w:t xml:space="preserve"> 配置及工作文件</w:t>
      </w:r>
    </w:p>
    <w:p w14:paraId="09A35C24" w14:textId="77777777" w:rsidR="002F37E9" w:rsidRPr="00B6549F" w:rsidRDefault="002F37E9" w:rsidP="002F37E9">
      <w:pPr>
        <w:ind w:leftChars="200" w:left="420"/>
        <w:rPr>
          <w:rFonts w:cs="宋体"/>
          <w:kern w:val="0"/>
        </w:rPr>
      </w:pPr>
      <w:r w:rsidRPr="00B6549F">
        <w:rPr>
          <w:rFonts w:cs="宋体"/>
          <w:color w:val="C7254E"/>
          <w:kern w:val="0"/>
        </w:rPr>
        <w:t>JENKINS_PORT="8080"</w:t>
      </w:r>
      <w:r w:rsidRPr="00B6549F">
        <w:rPr>
          <w:rFonts w:cs="宋体" w:hint="eastAsia"/>
          <w:kern w:val="0"/>
        </w:rPr>
        <w:t>,jenkins默认8080端口</w:t>
      </w:r>
    </w:p>
    <w:p w14:paraId="5B1299AF" w14:textId="77777777" w:rsidR="002F37E9" w:rsidRDefault="002F37E9" w:rsidP="009E6507">
      <w:pPr>
        <w:pStyle w:val="a8"/>
        <w:numPr>
          <w:ilvl w:val="4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配置文件夹</w:t>
      </w:r>
    </w:p>
    <w:p w14:paraId="739EA8C9" w14:textId="77777777" w:rsidR="002F37E9" w:rsidRDefault="002F37E9" w:rsidP="002F37E9">
      <w:pPr>
        <w:pStyle w:val="a3"/>
        <w:spacing w:before="120" w:after="120"/>
        <w:ind w:left="315" w:right="315"/>
      </w:pPr>
      <w:r w:rsidRPr="00D37661">
        <w:lastRenderedPageBreak/>
        <w:t>ls /var/lib/jenkins</w:t>
      </w:r>
    </w:p>
    <w:p w14:paraId="28BE1B89" w14:textId="77777777" w:rsidR="002F37E9" w:rsidRPr="0095753C" w:rsidRDefault="002F37E9" w:rsidP="002F37E9">
      <w:pPr>
        <w:spacing w:line="0" w:lineRule="atLeast"/>
        <w:ind w:left="420"/>
        <w:rPr>
          <w:rFonts w:ascii="微软雅黑" w:eastAsia="微软雅黑" w:hAnsi="微软雅黑"/>
        </w:rPr>
      </w:pPr>
      <w:r w:rsidRPr="00D37661">
        <w:rPr>
          <w:rFonts w:ascii="微软雅黑" w:eastAsia="微软雅黑" w:hAnsi="微软雅黑" w:hint="eastAsia"/>
        </w:rPr>
        <w:t>有</w:t>
      </w:r>
      <w:r w:rsidRPr="00D37661">
        <w:rPr>
          <w:rStyle w:val="HTML1"/>
          <w:rFonts w:ascii="微软雅黑" w:eastAsia="微软雅黑" w:hAnsi="微软雅黑"/>
          <w:color w:val="C7254E"/>
          <w:szCs w:val="21"/>
        </w:rPr>
        <w:t>jobs</w:t>
      </w:r>
      <w:r w:rsidRPr="00D37661">
        <w:rPr>
          <w:rFonts w:ascii="微软雅黑" w:eastAsia="微软雅黑" w:hAnsi="微软雅黑" w:hint="eastAsia"/>
        </w:rPr>
        <w:t>、</w:t>
      </w:r>
      <w:r w:rsidRPr="00D37661">
        <w:rPr>
          <w:rStyle w:val="HTML1"/>
          <w:rFonts w:ascii="微软雅黑" w:eastAsia="微软雅黑" w:hAnsi="微软雅黑"/>
          <w:color w:val="C7254E"/>
          <w:szCs w:val="21"/>
        </w:rPr>
        <w:t>logs</w:t>
      </w:r>
      <w:r w:rsidRPr="00D37661">
        <w:rPr>
          <w:rFonts w:ascii="微软雅黑" w:eastAsia="微软雅黑" w:hAnsi="微软雅黑" w:hint="eastAsia"/>
        </w:rPr>
        <w:t>、</w:t>
      </w:r>
      <w:r w:rsidRPr="00D37661">
        <w:rPr>
          <w:rStyle w:val="HTML1"/>
          <w:rFonts w:ascii="微软雅黑" w:eastAsia="微软雅黑" w:hAnsi="微软雅黑"/>
          <w:color w:val="C7254E"/>
          <w:szCs w:val="21"/>
        </w:rPr>
        <w:t>plugins</w:t>
      </w:r>
      <w:r w:rsidRPr="00D37661">
        <w:rPr>
          <w:rFonts w:ascii="微软雅黑" w:eastAsia="微软雅黑" w:hAnsi="微软雅黑" w:hint="eastAsia"/>
        </w:rPr>
        <w:t>等文件夹及文件若干。</w:t>
      </w:r>
      <w:r w:rsidRPr="00D37661">
        <w:rPr>
          <w:rFonts w:ascii="微软雅黑" w:eastAsia="微软雅黑" w:hAnsi="微软雅黑" w:hint="eastAsia"/>
        </w:rPr>
        <w:br/>
        <w:t>这次主要看了看</w:t>
      </w:r>
      <w:r w:rsidRPr="00D37661">
        <w:rPr>
          <w:rStyle w:val="HTML1"/>
          <w:rFonts w:ascii="微软雅黑" w:eastAsia="微软雅黑" w:hAnsi="微软雅黑"/>
          <w:color w:val="C7254E"/>
          <w:szCs w:val="21"/>
        </w:rPr>
        <w:t>plugins</w:t>
      </w:r>
      <w:r w:rsidRPr="00D37661">
        <w:rPr>
          <w:rFonts w:ascii="微软雅黑" w:eastAsia="微软雅黑" w:hAnsi="微软雅黑" w:hint="eastAsia"/>
        </w:rPr>
        <w:t>文件夹，所有插件都在里面，如插件</w:t>
      </w:r>
      <w:proofErr w:type="spellStart"/>
      <w:r w:rsidRPr="00D37661">
        <w:rPr>
          <w:rStyle w:val="HTML1"/>
          <w:rFonts w:ascii="微软雅黑" w:eastAsia="微软雅黑" w:hAnsi="微软雅黑"/>
          <w:color w:val="C7254E"/>
          <w:szCs w:val="21"/>
        </w:rPr>
        <w:t>ssh</w:t>
      </w:r>
      <w:proofErr w:type="spellEnd"/>
      <w:r w:rsidRPr="00D37661">
        <w:rPr>
          <w:rStyle w:val="HTML1"/>
          <w:rFonts w:ascii="微软雅黑" w:eastAsia="微软雅黑" w:hAnsi="微软雅黑"/>
          <w:color w:val="C7254E"/>
          <w:szCs w:val="21"/>
        </w:rPr>
        <w:t>-slaves</w:t>
      </w:r>
      <w:r w:rsidRPr="00D37661">
        <w:rPr>
          <w:rFonts w:ascii="微软雅黑" w:eastAsia="微软雅黑" w:hAnsi="微软雅黑" w:hint="eastAsia"/>
        </w:rPr>
        <w:t>,会有一个</w:t>
      </w:r>
      <w:proofErr w:type="spellStart"/>
      <w:r w:rsidRPr="00D37661">
        <w:rPr>
          <w:rStyle w:val="HTML1"/>
          <w:rFonts w:ascii="微软雅黑" w:eastAsia="微软雅黑" w:hAnsi="微软雅黑"/>
          <w:color w:val="C7254E"/>
          <w:szCs w:val="21"/>
        </w:rPr>
        <w:t>ssh</w:t>
      </w:r>
      <w:proofErr w:type="spellEnd"/>
      <w:r w:rsidRPr="00D37661">
        <w:rPr>
          <w:rStyle w:val="HTML1"/>
          <w:rFonts w:ascii="微软雅黑" w:eastAsia="微软雅黑" w:hAnsi="微软雅黑"/>
          <w:color w:val="C7254E"/>
          <w:szCs w:val="21"/>
        </w:rPr>
        <w:t>-slaves</w:t>
      </w:r>
      <w:r w:rsidRPr="00D37661">
        <w:rPr>
          <w:rFonts w:ascii="微软雅黑" w:eastAsia="微软雅黑" w:hAnsi="微软雅黑" w:hint="eastAsia"/>
        </w:rPr>
        <w:t>文件夹及</w:t>
      </w:r>
      <w:proofErr w:type="spellStart"/>
      <w:r w:rsidRPr="00D37661">
        <w:rPr>
          <w:rStyle w:val="HTML1"/>
          <w:rFonts w:ascii="微软雅黑" w:eastAsia="微软雅黑" w:hAnsi="微软雅黑"/>
          <w:color w:val="C7254E"/>
          <w:szCs w:val="21"/>
        </w:rPr>
        <w:t>ssh-slaves.jpi</w:t>
      </w:r>
      <w:proofErr w:type="spellEnd"/>
      <w:r w:rsidRPr="00D37661">
        <w:rPr>
          <w:rFonts w:ascii="微软雅黑" w:eastAsia="微软雅黑" w:hAnsi="微软雅黑" w:hint="eastAsia"/>
        </w:rPr>
        <w:t>。</w:t>
      </w:r>
      <w:r w:rsidRPr="00D37661">
        <w:rPr>
          <w:rFonts w:ascii="微软雅黑" w:eastAsia="微软雅黑" w:hAnsi="微软雅黑" w:hint="eastAsia"/>
        </w:rPr>
        <w:br/>
        <w:t>当某个</w:t>
      </w:r>
      <w:proofErr w:type="gramStart"/>
      <w:r w:rsidRPr="00D37661">
        <w:rPr>
          <w:rFonts w:ascii="微软雅黑" w:eastAsia="微软雅黑" w:hAnsi="微软雅黑" w:hint="eastAsia"/>
        </w:rPr>
        <w:t>插件未</w:t>
      </w:r>
      <w:proofErr w:type="gramEnd"/>
      <w:r w:rsidRPr="00D37661">
        <w:rPr>
          <w:rFonts w:ascii="微软雅黑" w:eastAsia="微软雅黑" w:hAnsi="微软雅黑" w:hint="eastAsia"/>
        </w:rPr>
        <w:t>安装成功时，会有一个以</w:t>
      </w:r>
      <w:r w:rsidRPr="00D37661">
        <w:rPr>
          <w:rStyle w:val="HTML1"/>
          <w:rFonts w:ascii="微软雅黑" w:eastAsia="微软雅黑" w:hAnsi="微软雅黑"/>
          <w:color w:val="C7254E"/>
          <w:szCs w:val="21"/>
        </w:rPr>
        <w:t>.</w:t>
      </w:r>
      <w:proofErr w:type="spellStart"/>
      <w:r w:rsidRPr="00D37661">
        <w:rPr>
          <w:rStyle w:val="HTML1"/>
          <w:rFonts w:ascii="微软雅黑" w:eastAsia="微软雅黑" w:hAnsi="微软雅黑"/>
          <w:color w:val="C7254E"/>
          <w:szCs w:val="21"/>
        </w:rPr>
        <w:t>tmp</w:t>
      </w:r>
      <w:proofErr w:type="spellEnd"/>
      <w:r w:rsidRPr="00D37661">
        <w:rPr>
          <w:rFonts w:ascii="微软雅黑" w:eastAsia="微软雅黑" w:hAnsi="微软雅黑" w:hint="eastAsia"/>
        </w:rPr>
        <w:t>结尾的文件</w:t>
      </w:r>
    </w:p>
    <w:p w14:paraId="20331BA2" w14:textId="77777777" w:rsidR="002F37E9" w:rsidRDefault="002F37E9" w:rsidP="009E6507">
      <w:pPr>
        <w:pStyle w:val="a8"/>
        <w:numPr>
          <w:ilvl w:val="4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日志</w:t>
      </w:r>
    </w:p>
    <w:p w14:paraId="63B7C68E" w14:textId="77777777" w:rsidR="002F37E9" w:rsidRPr="004C58A0" w:rsidRDefault="002F37E9" w:rsidP="002F37E9">
      <w:pPr>
        <w:pStyle w:val="a3"/>
        <w:spacing w:before="120" w:after="120"/>
        <w:ind w:left="315" w:right="315"/>
      </w:pPr>
      <w:r w:rsidRPr="004C58A0">
        <w:t>/var/lib/jenkins/logs</w:t>
      </w:r>
    </w:p>
    <w:p w14:paraId="1C4911FA" w14:textId="77777777" w:rsidR="002F37E9" w:rsidRPr="004C58A0" w:rsidRDefault="002F37E9" w:rsidP="002F37E9">
      <w:pPr>
        <w:pStyle w:val="a3"/>
        <w:spacing w:before="120" w:after="120"/>
        <w:ind w:left="315" w:right="315"/>
      </w:pPr>
      <w:r w:rsidRPr="004C58A0">
        <w:t>/var/log/jenkins/jenkins.log</w:t>
      </w:r>
      <w:r w:rsidRPr="004C58A0">
        <w:rPr>
          <w:rFonts w:hint="eastAsia"/>
        </w:rPr>
        <w:t>,</w:t>
      </w:r>
      <w:r w:rsidRPr="004C58A0">
        <w:rPr>
          <w:rFonts w:hint="eastAsia"/>
        </w:rPr>
        <w:t>记录了插件安装等日志，失败信息原因等很清晰</w:t>
      </w:r>
    </w:p>
    <w:p w14:paraId="3A4355E0" w14:textId="77777777" w:rsidR="002F37E9" w:rsidRDefault="002F37E9" w:rsidP="009E6507">
      <w:pPr>
        <w:pStyle w:val="a8"/>
        <w:numPr>
          <w:ilvl w:val="4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他</w:t>
      </w:r>
    </w:p>
    <w:p w14:paraId="444232BD" w14:textId="77777777" w:rsidR="002F37E9" w:rsidRPr="00F673E5" w:rsidRDefault="002F37E9" w:rsidP="009E6507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36" w:name="_Toc3559736"/>
      <w:bookmarkStart w:id="37" w:name="_Toc8141459"/>
      <w:r w:rsidRPr="00F673E5">
        <w:rPr>
          <w:rFonts w:ascii="微软雅黑" w:eastAsia="微软雅黑" w:hAnsi="微软雅黑" w:hint="eastAsia"/>
          <w:b/>
          <w:bCs/>
          <w:sz w:val="24"/>
          <w:szCs w:val="24"/>
        </w:rPr>
        <w:t>启动Jenkins及安装插件</w:t>
      </w:r>
      <w:bookmarkEnd w:id="36"/>
      <w:bookmarkEnd w:id="37"/>
    </w:p>
    <w:p w14:paraId="3AA157A0" w14:textId="77777777" w:rsidR="002F37E9" w:rsidRPr="00675063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</w:rPr>
      </w:pPr>
      <w:bookmarkStart w:id="38" w:name="_Toc3559737"/>
      <w:r w:rsidRPr="00675063">
        <w:rPr>
          <w:rFonts w:ascii="微软雅黑" w:eastAsia="微软雅黑" w:hAnsi="微软雅黑" w:hint="eastAsia"/>
          <w:b/>
        </w:rPr>
        <w:t>启动服务</w:t>
      </w:r>
      <w:bookmarkEnd w:id="38"/>
    </w:p>
    <w:p w14:paraId="5AAB5C3B" w14:textId="77777777" w:rsidR="002F37E9" w:rsidRPr="003F43B8" w:rsidRDefault="002F37E9" w:rsidP="002F37E9">
      <w:pPr>
        <w:pStyle w:val="a3"/>
        <w:spacing w:before="120" w:after="120"/>
        <w:ind w:left="315" w:right="315"/>
      </w:pPr>
      <w:r w:rsidRPr="003F43B8">
        <w:t>service jenkins start</w:t>
      </w:r>
    </w:p>
    <w:p w14:paraId="7AFE2BBB" w14:textId="77777777" w:rsidR="002F37E9" w:rsidRPr="00675063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</w:rPr>
      </w:pPr>
      <w:bookmarkStart w:id="39" w:name="_Toc3559738"/>
      <w:r w:rsidRPr="00675063">
        <w:rPr>
          <w:rFonts w:ascii="微软雅黑" w:eastAsia="微软雅黑" w:hAnsi="微软雅黑" w:hint="eastAsia"/>
          <w:b/>
        </w:rPr>
        <w:t>浏览器访问：http</w:t>
      </w:r>
      <w:r w:rsidRPr="00675063">
        <w:rPr>
          <w:rFonts w:ascii="微软雅黑" w:eastAsia="微软雅黑" w:hAnsi="微软雅黑"/>
          <w:b/>
        </w:rPr>
        <w:t>://192.168.56.99:8080</w:t>
      </w:r>
      <w:bookmarkEnd w:id="39"/>
    </w:p>
    <w:p w14:paraId="03E09F25" w14:textId="77777777" w:rsidR="002F37E9" w:rsidRPr="00675063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</w:rPr>
      </w:pPr>
      <w:bookmarkStart w:id="40" w:name="_Toc3559739"/>
      <w:r w:rsidRPr="00675063">
        <w:rPr>
          <w:rFonts w:ascii="微软雅黑" w:eastAsia="微软雅黑" w:hAnsi="微软雅黑" w:hint="eastAsia"/>
          <w:b/>
        </w:rPr>
        <w:t>获取管理员密码</w:t>
      </w:r>
      <w:bookmarkEnd w:id="40"/>
    </w:p>
    <w:p w14:paraId="5B460BCE" w14:textId="77777777" w:rsidR="002F37E9" w:rsidRDefault="002F37E9" w:rsidP="002F37E9">
      <w:pPr>
        <w:pStyle w:val="a3"/>
        <w:spacing w:before="120" w:after="120"/>
        <w:ind w:left="315" w:right="315"/>
      </w:pPr>
      <w:r w:rsidRPr="00DC70E8">
        <w:t>vi /var/lib/jenkins/secrets/initialAdminPassword</w:t>
      </w:r>
    </w:p>
    <w:p w14:paraId="293FD4F9" w14:textId="77777777" w:rsidR="002F37E9" w:rsidRPr="001F21C1" w:rsidRDefault="002F37E9" w:rsidP="002F37E9">
      <w:pPr>
        <w:spacing w:line="0" w:lineRule="atLeast"/>
        <w:ind w:firstLine="420"/>
      </w:pPr>
      <w:r>
        <w:rPr>
          <w:noProof/>
        </w:rPr>
        <w:drawing>
          <wp:inline distT="0" distB="0" distL="0" distR="0" wp14:anchorId="106882AE" wp14:editId="1469F946">
            <wp:extent cx="3287864" cy="1482339"/>
            <wp:effectExtent l="0" t="0" r="8255" b="381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18997" cy="149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A26F5" w14:textId="77777777" w:rsidR="002F37E9" w:rsidRPr="00675063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</w:rPr>
      </w:pPr>
      <w:bookmarkStart w:id="41" w:name="_Toc3559740"/>
      <w:r w:rsidRPr="00675063">
        <w:rPr>
          <w:rFonts w:ascii="微软雅黑" w:eastAsia="微软雅黑" w:hAnsi="微软雅黑" w:hint="eastAsia"/>
          <w:b/>
        </w:rPr>
        <w:t>安装插件</w:t>
      </w:r>
      <w:bookmarkEnd w:id="41"/>
    </w:p>
    <w:p w14:paraId="1C1537F5" w14:textId="77777777" w:rsidR="002F37E9" w:rsidRPr="00E05FC4" w:rsidRDefault="002F37E9" w:rsidP="002F37E9">
      <w:pPr>
        <w:spacing w:line="0" w:lineRule="atLeast"/>
        <w:ind w:firstLine="42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408C9E6A" wp14:editId="6DA613E2">
            <wp:extent cx="4945711" cy="3657269"/>
            <wp:effectExtent l="0" t="0" r="762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47571" cy="3658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07942" w14:textId="77777777" w:rsidR="002F37E9" w:rsidRPr="00675063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</w:rPr>
      </w:pPr>
      <w:bookmarkStart w:id="42" w:name="_Toc3559741"/>
      <w:r w:rsidRPr="00675063">
        <w:rPr>
          <w:rFonts w:ascii="微软雅黑" w:eastAsia="微软雅黑" w:hAnsi="微软雅黑" w:hint="eastAsia"/>
          <w:b/>
        </w:rPr>
        <w:t>安装Git</w:t>
      </w:r>
      <w:r w:rsidRPr="00675063">
        <w:rPr>
          <w:rFonts w:ascii="微软雅黑" w:eastAsia="微软雅黑" w:hAnsi="微软雅黑"/>
          <w:b/>
        </w:rPr>
        <w:t xml:space="preserve"> </w:t>
      </w:r>
      <w:r w:rsidRPr="00675063">
        <w:rPr>
          <w:rFonts w:ascii="微软雅黑" w:eastAsia="微软雅黑" w:hAnsi="微软雅黑" w:hint="eastAsia"/>
          <w:b/>
        </w:rPr>
        <w:t>Parameter插件</w:t>
      </w:r>
      <w:bookmarkEnd w:id="42"/>
    </w:p>
    <w:p w14:paraId="1408CF37" w14:textId="77777777" w:rsidR="002F37E9" w:rsidRDefault="002F37E9" w:rsidP="002F37E9">
      <w:pPr>
        <w:pStyle w:val="a8"/>
        <w:numPr>
          <w:ilvl w:val="0"/>
          <w:numId w:val="3"/>
        </w:numPr>
        <w:ind w:left="315" w:right="315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--</w:t>
      </w:r>
      <w:r>
        <w:rPr>
          <w:rFonts w:ascii="微软雅黑" w:eastAsia="微软雅黑" w:hAnsi="微软雅黑"/>
        </w:rPr>
        <w:t>&gt;</w:t>
      </w:r>
      <w:r>
        <w:rPr>
          <w:rFonts w:ascii="微软雅黑" w:eastAsia="微软雅黑" w:hAnsi="微软雅黑" w:hint="eastAsia"/>
        </w:rPr>
        <w:t>插件管理--</w:t>
      </w:r>
      <w:r>
        <w:rPr>
          <w:rFonts w:ascii="微软雅黑" w:eastAsia="微软雅黑" w:hAnsi="微软雅黑"/>
        </w:rPr>
        <w:t>&gt;</w:t>
      </w:r>
      <w:r>
        <w:rPr>
          <w:rFonts w:ascii="微软雅黑" w:eastAsia="微软雅黑" w:hAnsi="微软雅黑" w:hint="eastAsia"/>
        </w:rPr>
        <w:t>可选插件--</w:t>
      </w:r>
      <w:r>
        <w:rPr>
          <w:rFonts w:ascii="微软雅黑" w:eastAsia="微软雅黑" w:hAnsi="微软雅黑"/>
        </w:rPr>
        <w:t>&gt;</w:t>
      </w:r>
      <w:r>
        <w:rPr>
          <w:rFonts w:ascii="微软雅黑" w:eastAsia="微软雅黑" w:hAnsi="微软雅黑" w:hint="eastAsia"/>
        </w:rPr>
        <w:t>搜索git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parameter；</w:t>
      </w:r>
    </w:p>
    <w:p w14:paraId="31023CBC" w14:textId="77777777" w:rsidR="002F37E9" w:rsidRPr="00FA15D7" w:rsidRDefault="002F37E9" w:rsidP="002F37E9">
      <w:pPr>
        <w:ind w:left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755BAF7" wp14:editId="4EF264EE">
            <wp:extent cx="5049078" cy="1549019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55034" cy="1550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0C446" w14:textId="77777777" w:rsidR="002F37E9" w:rsidRDefault="002F37E9" w:rsidP="002F37E9">
      <w:pPr>
        <w:pStyle w:val="a8"/>
        <w:numPr>
          <w:ilvl w:val="0"/>
          <w:numId w:val="3"/>
        </w:numPr>
        <w:ind w:left="315" w:right="315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安装插件</w:t>
      </w:r>
    </w:p>
    <w:p w14:paraId="72D6924F" w14:textId="77777777" w:rsidR="002F37E9" w:rsidRPr="00672BB3" w:rsidRDefault="002F37E9" w:rsidP="002F37E9">
      <w:pPr>
        <w:ind w:left="42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4416D813" wp14:editId="3B6C3408">
            <wp:extent cx="4214191" cy="3105080"/>
            <wp:effectExtent l="0" t="0" r="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18232" cy="3108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7DB95" w14:textId="77777777" w:rsidR="002F37E9" w:rsidRPr="00F673E5" w:rsidRDefault="002F37E9" w:rsidP="009E6507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43" w:name="_Toc3559742"/>
      <w:bookmarkStart w:id="44" w:name="_Toc8141460"/>
      <w:r w:rsidRPr="00F673E5">
        <w:rPr>
          <w:rFonts w:ascii="微软雅黑" w:eastAsia="微软雅黑" w:hAnsi="微软雅黑" w:hint="eastAsia"/>
          <w:b/>
          <w:bCs/>
          <w:sz w:val="24"/>
          <w:szCs w:val="24"/>
        </w:rPr>
        <w:t>配置Nginx的反向代理</w:t>
      </w:r>
      <w:bookmarkEnd w:id="43"/>
      <w:bookmarkEnd w:id="44"/>
    </w:p>
    <w:p w14:paraId="246FB8C6" w14:textId="77777777" w:rsidR="002F37E9" w:rsidRPr="00675063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</w:rPr>
      </w:pPr>
      <w:bookmarkStart w:id="45" w:name="_Toc3559743"/>
      <w:r w:rsidRPr="00675063">
        <w:rPr>
          <w:rFonts w:ascii="微软雅黑" w:eastAsia="微软雅黑" w:hAnsi="微软雅黑" w:hint="eastAsia"/>
          <w:b/>
        </w:rPr>
        <w:t>创建Nginx下Jenkins的配置文件</w:t>
      </w:r>
      <w:bookmarkEnd w:id="45"/>
    </w:p>
    <w:p w14:paraId="6D104F01" w14:textId="77777777" w:rsidR="002F37E9" w:rsidRPr="0090583D" w:rsidRDefault="002F37E9" w:rsidP="002F37E9">
      <w:pPr>
        <w:pStyle w:val="a3"/>
        <w:spacing w:before="120" w:after="120"/>
        <w:ind w:left="315" w:right="315"/>
        <w:rPr>
          <w:rFonts w:ascii="微软雅黑" w:hAnsi="微软雅黑"/>
        </w:rPr>
      </w:pPr>
      <w:r w:rsidRPr="00B96018">
        <w:t>vi /usr/local/nginx/conf/</w:t>
      </w:r>
      <w:r>
        <w:rPr>
          <w:rFonts w:hint="eastAsia"/>
        </w:rPr>
        <w:t>conf</w:t>
      </w:r>
      <w:r>
        <w:t>.d/</w:t>
      </w:r>
      <w:r>
        <w:rPr>
          <w:rFonts w:hint="eastAsia"/>
        </w:rPr>
        <w:t>jenkins</w:t>
      </w:r>
      <w:r w:rsidRPr="00B96018">
        <w:t>.conf</w:t>
      </w:r>
    </w:p>
    <w:p w14:paraId="25B3D9B8" w14:textId="77777777" w:rsidR="002F37E9" w:rsidRPr="00675063" w:rsidRDefault="002F37E9" w:rsidP="009E65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</w:rPr>
      </w:pPr>
      <w:bookmarkStart w:id="46" w:name="_Toc3559744"/>
      <w:r w:rsidRPr="00675063">
        <w:rPr>
          <w:rFonts w:ascii="微软雅黑" w:eastAsia="微软雅黑" w:hAnsi="微软雅黑" w:hint="eastAsia"/>
          <w:b/>
        </w:rPr>
        <w:t>配置文件内容如下</w:t>
      </w:r>
      <w:bookmarkEnd w:id="46"/>
    </w:p>
    <w:p w14:paraId="7FB42129" w14:textId="77777777" w:rsidR="002F37E9" w:rsidRDefault="002F37E9" w:rsidP="00FB6993">
      <w:pPr>
        <w:pStyle w:val="a3"/>
        <w:spacing w:line="240" w:lineRule="atLeast"/>
        <w:ind w:left="315" w:right="315"/>
      </w:pPr>
      <w:r>
        <w:t>upstream jenkins {</w:t>
      </w:r>
    </w:p>
    <w:p w14:paraId="3C692060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keepalive 32; # keepalive connections</w:t>
      </w:r>
    </w:p>
    <w:p w14:paraId="280BCDBB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server 127.0.0.1:8080; # jenkins ip and port</w:t>
      </w:r>
    </w:p>
    <w:p w14:paraId="67E04404" w14:textId="77777777" w:rsidR="002F37E9" w:rsidRDefault="002F37E9" w:rsidP="00FB6993">
      <w:pPr>
        <w:pStyle w:val="a3"/>
        <w:spacing w:line="240" w:lineRule="atLeast"/>
        <w:ind w:left="315" w:right="315"/>
      </w:pPr>
      <w:r>
        <w:t>}</w:t>
      </w:r>
    </w:p>
    <w:p w14:paraId="219E396D" w14:textId="77777777" w:rsidR="002F37E9" w:rsidRDefault="002F37E9" w:rsidP="00FB6993">
      <w:pPr>
        <w:pStyle w:val="a3"/>
        <w:spacing w:line="240" w:lineRule="atLeast"/>
        <w:ind w:left="315" w:right="315"/>
      </w:pPr>
      <w:r>
        <w:t>server {</w:t>
      </w:r>
    </w:p>
    <w:p w14:paraId="4E0DDA9F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#</w:t>
      </w:r>
      <w:r>
        <w:t>注意这里，要把默认的那个</w:t>
      </w:r>
      <w:r>
        <w:t>default_server</w:t>
      </w:r>
      <w:r>
        <w:t>去掉</w:t>
      </w:r>
      <w:r>
        <w:t>,</w:t>
      </w:r>
      <w:r>
        <w:t>因为我们在下面要单独配置域名访问，所以这里不要留</w:t>
      </w:r>
      <w:r>
        <w:t>default_server</w:t>
      </w:r>
      <w:r>
        <w:t>，不然会报错。</w:t>
      </w:r>
    </w:p>
    <w:p w14:paraId="0488DF4E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listen    80;</w:t>
      </w:r>
    </w:p>
    <w:p w14:paraId="11EB6923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#</w:t>
      </w:r>
      <w:r>
        <w:t>这里写你想设置的域名，可以写多个，与名之间用空格隔开</w:t>
      </w:r>
    </w:p>
    <w:p w14:paraId="0F2D273B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server_name jenkins.</w:t>
      </w:r>
      <w:r>
        <w:rPr>
          <w:rFonts w:hint="eastAsia"/>
        </w:rPr>
        <w:t>domain</w:t>
      </w:r>
      <w:r>
        <w:t>.com;</w:t>
      </w:r>
    </w:p>
    <w:p w14:paraId="5246A8CC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</w:t>
      </w:r>
    </w:p>
    <w:p w14:paraId="7BC673F2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# Load configuration files for the default server block.</w:t>
      </w:r>
    </w:p>
    <w:p w14:paraId="075B02F4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location / {  </w:t>
      </w:r>
    </w:p>
    <w:p w14:paraId="498CFDD1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proxy_set_header        Host $host:$server_port;</w:t>
      </w:r>
    </w:p>
    <w:p w14:paraId="40F21716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proxy_set_header        X-Real-IP $remote_addr;</w:t>
      </w:r>
    </w:p>
    <w:p w14:paraId="226C90DE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proxy_set_header        X-Forwarded-For $proxy_add_x_forwarded_for;</w:t>
      </w:r>
    </w:p>
    <w:p w14:paraId="39FE6160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proxy_set_header        X-Forwarded-Proto $scheme;</w:t>
      </w:r>
    </w:p>
    <w:p w14:paraId="6EEA79B6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</w:t>
      </w:r>
    </w:p>
    <w:p w14:paraId="344C3327" w14:textId="77777777" w:rsidR="002F37E9" w:rsidRDefault="002F37E9" w:rsidP="00FB6993">
      <w:pPr>
        <w:pStyle w:val="a3"/>
        <w:spacing w:line="240" w:lineRule="atLeast"/>
        <w:ind w:left="315" w:right="315"/>
      </w:pPr>
      <w:r>
        <w:lastRenderedPageBreak/>
        <w:t xml:space="preserve">      # Fix the "It appears that your reverse proxy set up is broken" error.</w:t>
      </w:r>
    </w:p>
    <w:p w14:paraId="6A5338B4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proxy_pass          http://127.0.0.1:8080;</w:t>
      </w:r>
    </w:p>
    <w:p w14:paraId="15B353EB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proxy_read_timeout  90;</w:t>
      </w:r>
    </w:p>
    <w:p w14:paraId="1BA721E2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</w:t>
      </w:r>
    </w:p>
    <w:p w14:paraId="75CBA7D3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proxy_redirect      http://127.0.0.1:8080 https://jenkins.</w:t>
      </w:r>
      <w:r>
        <w:rPr>
          <w:rFonts w:hint="eastAsia"/>
        </w:rPr>
        <w:t>domain</w:t>
      </w:r>
      <w:r>
        <w:t>.com;</w:t>
      </w:r>
    </w:p>
    <w:p w14:paraId="20F249DB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</w:t>
      </w:r>
    </w:p>
    <w:p w14:paraId="0A08284F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# Required for new HTTP-based CLI</w:t>
      </w:r>
    </w:p>
    <w:p w14:paraId="75FF18B1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proxy_http_version 1.1;</w:t>
      </w:r>
    </w:p>
    <w:p w14:paraId="56632EC4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proxy_request_buffering off;</w:t>
      </w:r>
    </w:p>
    <w:p w14:paraId="360607C5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# workaround for https://issues.jenkins-ci.org/browse/JENKINS-45651</w:t>
      </w:r>
    </w:p>
    <w:p w14:paraId="2064DFFE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add_header 'X-SSH-Endpoint' 'jenkins.</w:t>
      </w:r>
      <w:r w:rsidRPr="00536148">
        <w:rPr>
          <w:rFonts w:hint="eastAsia"/>
        </w:rPr>
        <w:t xml:space="preserve"> </w:t>
      </w:r>
      <w:r>
        <w:rPr>
          <w:rFonts w:hint="eastAsia"/>
        </w:rPr>
        <w:t>domain</w:t>
      </w:r>
      <w:r>
        <w:t>.com:50022' always;</w:t>
      </w:r>
    </w:p>
    <w:p w14:paraId="58F1DB6E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}</w:t>
      </w:r>
    </w:p>
    <w:p w14:paraId="517BE1BA" w14:textId="77777777" w:rsidR="002F37E9" w:rsidRDefault="002F37E9" w:rsidP="00FB6993">
      <w:pPr>
        <w:pStyle w:val="a3"/>
        <w:spacing w:line="240" w:lineRule="atLeast"/>
        <w:ind w:left="315" w:right="315"/>
      </w:pPr>
    </w:p>
    <w:p w14:paraId="188F8373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access_log    /var/log/jenkins/access.log;</w:t>
      </w:r>
    </w:p>
    <w:p w14:paraId="54B29550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error_log     /var/log/jenkins/error.log;</w:t>
      </w:r>
    </w:p>
    <w:p w14:paraId="6217034A" w14:textId="77777777" w:rsidR="002F37E9" w:rsidRDefault="002F37E9" w:rsidP="00FB6993">
      <w:pPr>
        <w:pStyle w:val="a3"/>
        <w:spacing w:line="240" w:lineRule="atLeast"/>
        <w:ind w:left="315" w:right="315"/>
      </w:pPr>
    </w:p>
    <w:p w14:paraId="27E616EF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error_page  404              /404.html;</w:t>
      </w:r>
    </w:p>
    <w:p w14:paraId="410A9BA0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location = /404.html {</w:t>
      </w:r>
    </w:p>
    <w:p w14:paraId="4F0129EF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  root   /usr/local/nginx/html;</w:t>
      </w:r>
    </w:p>
    <w:p w14:paraId="7AB2835F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}</w:t>
      </w:r>
    </w:p>
    <w:p w14:paraId="2D66D3A4" w14:textId="77777777" w:rsidR="002F37E9" w:rsidRDefault="002F37E9" w:rsidP="00FB6993">
      <w:pPr>
        <w:pStyle w:val="a3"/>
        <w:spacing w:line="240" w:lineRule="atLeast"/>
        <w:ind w:left="315" w:right="315"/>
      </w:pPr>
    </w:p>
    <w:p w14:paraId="5CD2056E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# redirect server error pages to the static page /50x.html</w:t>
      </w:r>
    </w:p>
    <w:p w14:paraId="0027386A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error_page   500 502 503 504  /50x.html;</w:t>
      </w:r>
    </w:p>
    <w:p w14:paraId="7BABD9C0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location = /50x.html {</w:t>
      </w:r>
    </w:p>
    <w:p w14:paraId="0ACD9124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    root   /usr/local/nginx/html;</w:t>
      </w:r>
    </w:p>
    <w:p w14:paraId="0B45D3A5" w14:textId="77777777" w:rsidR="002F37E9" w:rsidRDefault="002F37E9" w:rsidP="00FB6993">
      <w:pPr>
        <w:pStyle w:val="a3"/>
        <w:spacing w:line="240" w:lineRule="atLeast"/>
        <w:ind w:left="315" w:right="315"/>
      </w:pPr>
      <w:r>
        <w:t xml:space="preserve">    }</w:t>
      </w:r>
    </w:p>
    <w:p w14:paraId="10D511F3" w14:textId="77777777" w:rsidR="002F37E9" w:rsidRPr="0090583D" w:rsidRDefault="002F37E9" w:rsidP="00FB6993">
      <w:pPr>
        <w:pStyle w:val="a3"/>
        <w:spacing w:line="240" w:lineRule="atLeast"/>
        <w:ind w:left="315" w:right="315"/>
      </w:pPr>
      <w:r>
        <w:t>}</w:t>
      </w:r>
    </w:p>
    <w:p w14:paraId="591E42CF" w14:textId="77777777" w:rsidR="002F37E9" w:rsidRPr="009E6507" w:rsidRDefault="002F37E9" w:rsidP="00F57184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  <w:bCs/>
          <w:sz w:val="24"/>
          <w:szCs w:val="24"/>
        </w:rPr>
      </w:pPr>
      <w:bookmarkStart w:id="47" w:name="_Toc3559745"/>
      <w:r w:rsidRPr="009E6507">
        <w:rPr>
          <w:rFonts w:ascii="微软雅黑" w:eastAsia="微软雅黑" w:hAnsi="微软雅黑" w:hint="eastAsia"/>
          <w:b/>
          <w:bCs/>
          <w:sz w:val="24"/>
          <w:szCs w:val="24"/>
        </w:rPr>
        <w:t>重启Nginx</w:t>
      </w:r>
      <w:bookmarkEnd w:id="47"/>
    </w:p>
    <w:p w14:paraId="78F5ED7E" w14:textId="77777777" w:rsidR="002F37E9" w:rsidRDefault="002F37E9" w:rsidP="002F37E9">
      <w:pPr>
        <w:pStyle w:val="a3"/>
        <w:spacing w:before="120" w:after="120"/>
        <w:ind w:left="315" w:right="315"/>
      </w:pPr>
      <w:r>
        <w:rPr>
          <w:rFonts w:hint="eastAsia"/>
        </w:rPr>
        <w:t>nginx</w:t>
      </w:r>
      <w:r>
        <w:t xml:space="preserve"> -t</w:t>
      </w:r>
    </w:p>
    <w:p w14:paraId="0DA4E301" w14:textId="77777777" w:rsidR="002F37E9" w:rsidRPr="00D27C7D" w:rsidRDefault="002F37E9" w:rsidP="002F37E9">
      <w:pPr>
        <w:pStyle w:val="a3"/>
        <w:spacing w:before="120" w:after="120"/>
        <w:ind w:left="315" w:right="315"/>
      </w:pPr>
      <w:r>
        <w:rPr>
          <w:rFonts w:hint="eastAsia"/>
        </w:rPr>
        <w:t>n</w:t>
      </w:r>
      <w:r>
        <w:t>ginx -s reload</w:t>
      </w:r>
    </w:p>
    <w:p w14:paraId="09A543F4" w14:textId="77777777" w:rsidR="002F37E9" w:rsidRPr="009E6507" w:rsidRDefault="002F37E9" w:rsidP="00F57184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  <w:bCs/>
          <w:sz w:val="24"/>
          <w:szCs w:val="24"/>
        </w:rPr>
      </w:pPr>
      <w:bookmarkStart w:id="48" w:name="_Toc3559746"/>
      <w:r w:rsidRPr="009E6507">
        <w:rPr>
          <w:rFonts w:ascii="微软雅黑" w:eastAsia="微软雅黑" w:hAnsi="微软雅黑" w:hint="eastAsia"/>
          <w:b/>
          <w:bCs/>
          <w:sz w:val="24"/>
          <w:szCs w:val="24"/>
        </w:rPr>
        <w:t>配置Jenkins访问路径：</w:t>
      </w:r>
      <w:bookmarkEnd w:id="48"/>
    </w:p>
    <w:p w14:paraId="242CB006" w14:textId="77777777" w:rsidR="002F37E9" w:rsidRDefault="002F37E9" w:rsidP="002F37E9">
      <w:pPr>
        <w:spacing w:line="0" w:lineRule="atLeast"/>
        <w:ind w:left="301" w:firstLine="420"/>
        <w:rPr>
          <w:rFonts w:ascii="微软雅黑" w:eastAsia="微软雅黑" w:hAnsi="微软雅黑"/>
        </w:rPr>
      </w:pPr>
      <w:r w:rsidRPr="00D27C7D">
        <w:rPr>
          <w:rFonts w:ascii="微软雅黑" w:eastAsia="微软雅黑" w:hAnsi="微软雅黑" w:hint="eastAsia"/>
        </w:rPr>
        <w:t>访问J</w:t>
      </w:r>
      <w:r w:rsidRPr="00D27C7D">
        <w:rPr>
          <w:rFonts w:ascii="微软雅黑" w:eastAsia="微软雅黑" w:hAnsi="微软雅黑"/>
        </w:rPr>
        <w:t>enkins</w:t>
      </w:r>
      <w:r w:rsidRPr="00D27C7D">
        <w:rPr>
          <w:rFonts w:ascii="微软雅黑" w:eastAsia="微软雅黑" w:hAnsi="微软雅黑" w:hint="eastAsia"/>
        </w:rPr>
        <w:t>：</w:t>
      </w:r>
      <w:r w:rsidR="00C45842">
        <w:fldChar w:fldCharType="begin"/>
      </w:r>
      <w:r w:rsidR="00C45842">
        <w:instrText xml:space="preserve"> HYPERLINK "http://jenkins.domain.com" </w:instrText>
      </w:r>
      <w:r w:rsidR="00C45842">
        <w:fldChar w:fldCharType="separate"/>
      </w:r>
      <w:r w:rsidRPr="009F489F">
        <w:rPr>
          <w:rStyle w:val="ab"/>
          <w:rFonts w:ascii="微软雅黑" w:eastAsia="微软雅黑" w:hAnsi="微软雅黑" w:hint="eastAsia"/>
        </w:rPr>
        <w:t>http:</w:t>
      </w:r>
      <w:r w:rsidRPr="009F489F">
        <w:rPr>
          <w:rStyle w:val="ab"/>
          <w:rFonts w:ascii="微软雅黑" w:eastAsia="微软雅黑" w:hAnsi="微软雅黑"/>
        </w:rPr>
        <w:t>//jenkins.domain.com</w:t>
      </w:r>
      <w:r w:rsidR="00C45842">
        <w:rPr>
          <w:rStyle w:val="ab"/>
          <w:rFonts w:ascii="微软雅黑" w:eastAsia="微软雅黑" w:hAnsi="微软雅黑"/>
        </w:rPr>
        <w:fldChar w:fldCharType="end"/>
      </w:r>
    </w:p>
    <w:p w14:paraId="61699B7D" w14:textId="77777777" w:rsidR="002F37E9" w:rsidRDefault="002F37E9" w:rsidP="002F37E9">
      <w:pPr>
        <w:spacing w:line="0" w:lineRule="atLeast"/>
        <w:ind w:left="301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入系统管理-</w:t>
      </w:r>
      <w:r>
        <w:rPr>
          <w:rFonts w:ascii="微软雅黑" w:eastAsia="微软雅黑" w:hAnsi="微软雅黑"/>
        </w:rPr>
        <w:t>-&gt;</w:t>
      </w:r>
      <w:r>
        <w:rPr>
          <w:rFonts w:ascii="微软雅黑" w:eastAsia="微软雅黑" w:hAnsi="微软雅黑" w:hint="eastAsia"/>
        </w:rPr>
        <w:t>系统设置-</w:t>
      </w:r>
      <w:r>
        <w:rPr>
          <w:rFonts w:ascii="微软雅黑" w:eastAsia="微软雅黑" w:hAnsi="微软雅黑"/>
        </w:rPr>
        <w:t>-&gt;</w:t>
      </w:r>
      <w:r>
        <w:rPr>
          <w:rFonts w:ascii="Helvetica" w:hAnsi="Helvetica" w:cs="Helvetica"/>
          <w:b/>
          <w:bCs/>
          <w:color w:val="333333"/>
          <w:sz w:val="20"/>
          <w:szCs w:val="20"/>
        </w:rPr>
        <w:t>Jenkins Location</w:t>
      </w:r>
      <w:r>
        <w:rPr>
          <w:rFonts w:ascii="Helvetica" w:hAnsi="Helvetica" w:cs="Helvetica" w:hint="eastAsia"/>
          <w:b/>
          <w:bCs/>
          <w:color w:val="333333"/>
          <w:sz w:val="20"/>
          <w:szCs w:val="20"/>
        </w:rPr>
        <w:t>，设置</w:t>
      </w:r>
      <w:r>
        <w:rPr>
          <w:rFonts w:ascii="Helvetica" w:hAnsi="Helvetica" w:cs="Helvetica" w:hint="eastAsia"/>
          <w:b/>
          <w:bCs/>
          <w:color w:val="333333"/>
          <w:sz w:val="20"/>
          <w:szCs w:val="20"/>
        </w:rPr>
        <w:t>URL</w:t>
      </w:r>
      <w:r>
        <w:rPr>
          <w:rFonts w:ascii="Helvetica" w:hAnsi="Helvetica" w:cs="Helvetica" w:hint="eastAsia"/>
          <w:b/>
          <w:bCs/>
          <w:color w:val="333333"/>
          <w:sz w:val="20"/>
          <w:szCs w:val="20"/>
        </w:rPr>
        <w:t>为：</w:t>
      </w:r>
      <w:r w:rsidR="00C45842">
        <w:fldChar w:fldCharType="begin"/>
      </w:r>
      <w:r w:rsidR="00C45842">
        <w:instrText xml:space="preserve"> HYPERLINK "http://jenkins.domain.com" </w:instrText>
      </w:r>
      <w:r w:rsidR="00C45842">
        <w:fldChar w:fldCharType="separate"/>
      </w:r>
      <w:r w:rsidRPr="009F489F">
        <w:rPr>
          <w:rStyle w:val="ab"/>
          <w:rFonts w:ascii="微软雅黑" w:eastAsia="微软雅黑" w:hAnsi="微软雅黑" w:hint="eastAsia"/>
        </w:rPr>
        <w:t>http:</w:t>
      </w:r>
      <w:r w:rsidRPr="009F489F">
        <w:rPr>
          <w:rStyle w:val="ab"/>
          <w:rFonts w:ascii="微软雅黑" w:eastAsia="微软雅黑" w:hAnsi="微软雅黑"/>
        </w:rPr>
        <w:t>//jenkins.domain.com</w:t>
      </w:r>
      <w:r w:rsidR="00C45842">
        <w:rPr>
          <w:rStyle w:val="ab"/>
          <w:rFonts w:ascii="微软雅黑" w:eastAsia="微软雅黑" w:hAnsi="微软雅黑"/>
        </w:rPr>
        <w:fldChar w:fldCharType="end"/>
      </w:r>
    </w:p>
    <w:p w14:paraId="2B7EE4ED" w14:textId="77777777" w:rsidR="002F37E9" w:rsidRDefault="002F37E9" w:rsidP="002F37E9">
      <w:pPr>
        <w:widowControl/>
        <w:spacing w:line="0" w:lineRule="atLeast"/>
        <w:ind w:left="300"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D083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114FCA9" wp14:editId="19FC2FE3">
            <wp:extent cx="4589585" cy="1409934"/>
            <wp:effectExtent l="0" t="0" r="1905" b="0"/>
            <wp:docPr id="22" name="图片 22" descr="C:\Users\田长军\AppData\Roaming\Tencent\Users\467529184\QQ\WinTemp\RichOle\DH~}CLZ}]AVXMI(D0]%PZJ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田长军\AppData\Roaming\Tencent\Users\467529184\QQ\WinTemp\RichOle\DH~}CLZ}]AVXMI(D0]%PZJW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508" cy="1419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E45E33" w14:textId="2E6459F1" w:rsidR="002B1CEF" w:rsidRDefault="002B1CEF" w:rsidP="002B1CEF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49" w:name="_Toc8141461"/>
      <w:r w:rsidRPr="002B1CEF">
        <w:rPr>
          <w:rFonts w:ascii="微软雅黑" w:eastAsia="微软雅黑" w:hAnsi="微软雅黑" w:hint="eastAsia"/>
          <w:b/>
          <w:bCs/>
          <w:sz w:val="24"/>
          <w:szCs w:val="24"/>
        </w:rPr>
        <w:t>配置Java</w:t>
      </w:r>
      <w:r w:rsidRPr="002B1CEF">
        <w:rPr>
          <w:rFonts w:ascii="微软雅黑" w:eastAsia="微软雅黑" w:hAnsi="微软雅黑"/>
          <w:b/>
          <w:bCs/>
          <w:sz w:val="24"/>
          <w:szCs w:val="24"/>
        </w:rPr>
        <w:t xml:space="preserve"> JDK</w:t>
      </w:r>
      <w:r w:rsidRPr="002B1CEF">
        <w:rPr>
          <w:rFonts w:ascii="微软雅黑" w:eastAsia="微软雅黑" w:hAnsi="微软雅黑" w:hint="eastAsia"/>
          <w:b/>
          <w:bCs/>
          <w:sz w:val="24"/>
          <w:szCs w:val="24"/>
        </w:rPr>
        <w:t>、Maven、Git</w:t>
      </w:r>
      <w:bookmarkEnd w:id="49"/>
    </w:p>
    <w:p w14:paraId="709D1A42" w14:textId="0E211F6A" w:rsidR="002B1CEF" w:rsidRPr="0014061F" w:rsidRDefault="0014061F" w:rsidP="0014061F">
      <w:pPr>
        <w:ind w:firstLine="420"/>
        <w:rPr>
          <w:rFonts w:ascii="微软雅黑" w:eastAsia="微软雅黑" w:hAnsi="微软雅黑"/>
        </w:rPr>
      </w:pPr>
      <w:r w:rsidRPr="0014061F">
        <w:rPr>
          <w:rFonts w:ascii="微软雅黑" w:eastAsia="微软雅黑" w:hAnsi="微软雅黑" w:hint="eastAsia"/>
        </w:rPr>
        <w:t>在“系统管理”</w:t>
      </w:r>
      <w:r w:rsidRPr="0014061F">
        <w:rPr>
          <w:rFonts w:ascii="微软雅黑" w:eastAsia="微软雅黑" w:hAnsi="微软雅黑"/>
        </w:rPr>
        <w:t>—</w:t>
      </w:r>
      <w:r w:rsidRPr="0014061F">
        <w:rPr>
          <w:rFonts w:ascii="微软雅黑" w:eastAsia="微软雅黑" w:hAnsi="微软雅黑" w:hint="eastAsia"/>
        </w:rPr>
        <w:t>“系统全局工具配置”下设置JDK、Maven及Git</w:t>
      </w:r>
    </w:p>
    <w:p w14:paraId="23529594" w14:textId="64E2FDBB" w:rsidR="0014061F" w:rsidRDefault="0014061F" w:rsidP="00534FAA">
      <w:pPr>
        <w:ind w:firstLine="360"/>
      </w:pPr>
      <w:r>
        <w:rPr>
          <w:noProof/>
        </w:rPr>
        <w:drawing>
          <wp:inline distT="0" distB="0" distL="0" distR="0" wp14:anchorId="7BE0BC0D" wp14:editId="226378A0">
            <wp:extent cx="5345723" cy="1419529"/>
            <wp:effectExtent l="0" t="0" r="762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66040" cy="1424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6B5C6" w14:textId="7AC5C64B" w:rsidR="007B019C" w:rsidRPr="004260A4" w:rsidRDefault="0014061F" w:rsidP="004260A4">
      <w:pPr>
        <w:ind w:firstLine="360"/>
      </w:pPr>
      <w:r>
        <w:rPr>
          <w:noProof/>
        </w:rPr>
        <w:drawing>
          <wp:inline distT="0" distB="0" distL="0" distR="0" wp14:anchorId="218312BF" wp14:editId="105052FA">
            <wp:extent cx="5345430" cy="1398061"/>
            <wp:effectExtent l="0" t="0" r="762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88935" cy="1409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57805" w14:textId="748C8CBB" w:rsidR="00E36308" w:rsidRDefault="00E36308" w:rsidP="00E36308">
      <w:pPr>
        <w:pStyle w:val="a8"/>
        <w:numPr>
          <w:ilvl w:val="0"/>
          <w:numId w:val="1"/>
        </w:numPr>
        <w:spacing w:line="0" w:lineRule="atLeast"/>
        <w:ind w:right="315" w:firstLineChars="0"/>
        <w:contextualSpacing/>
        <w:outlineLvl w:val="0"/>
        <w:rPr>
          <w:rFonts w:ascii="微软雅黑" w:eastAsia="微软雅黑" w:hAnsi="微软雅黑"/>
          <w:b/>
          <w:bCs/>
          <w:sz w:val="24"/>
          <w:szCs w:val="24"/>
        </w:rPr>
      </w:pPr>
      <w:bookmarkStart w:id="50" w:name="_Toc8141462"/>
      <w:proofErr w:type="spellStart"/>
      <w:r>
        <w:rPr>
          <w:rFonts w:ascii="微软雅黑" w:eastAsia="微软雅黑" w:hAnsi="微软雅黑" w:hint="eastAsia"/>
          <w:b/>
          <w:bCs/>
          <w:sz w:val="24"/>
          <w:szCs w:val="24"/>
        </w:rPr>
        <w:t>SpringBoot</w:t>
      </w:r>
      <w:bookmarkEnd w:id="50"/>
      <w:proofErr w:type="spellEnd"/>
    </w:p>
    <w:p w14:paraId="21C3EA3E" w14:textId="28680DF5" w:rsidR="00174D4C" w:rsidRDefault="00174D4C" w:rsidP="00BC30EA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51" w:name="_Toc8141463"/>
      <w:proofErr w:type="spellStart"/>
      <w:r>
        <w:rPr>
          <w:rFonts w:ascii="微软雅黑" w:eastAsia="微软雅黑" w:hAnsi="微软雅黑" w:hint="eastAsia"/>
          <w:b/>
          <w:bCs/>
          <w:sz w:val="24"/>
          <w:szCs w:val="24"/>
        </w:rPr>
        <w:t>SpringBoot</w:t>
      </w:r>
      <w:proofErr w:type="spellEnd"/>
      <w:r>
        <w:rPr>
          <w:rFonts w:ascii="微软雅黑" w:eastAsia="微软雅黑" w:hAnsi="微软雅黑" w:hint="eastAsia"/>
          <w:b/>
          <w:bCs/>
          <w:sz w:val="24"/>
          <w:szCs w:val="24"/>
        </w:rPr>
        <w:t>启动流程</w:t>
      </w:r>
      <w:r w:rsidR="0055369B">
        <w:rPr>
          <w:rFonts w:ascii="微软雅黑" w:eastAsia="微软雅黑" w:hAnsi="微软雅黑" w:hint="eastAsia"/>
          <w:b/>
          <w:bCs/>
          <w:sz w:val="24"/>
          <w:szCs w:val="24"/>
        </w:rPr>
        <w:t>及自动</w:t>
      </w:r>
      <w:r w:rsidR="00F31FDB">
        <w:rPr>
          <w:rFonts w:ascii="微软雅黑" w:eastAsia="微软雅黑" w:hAnsi="微软雅黑"/>
          <w:b/>
          <w:bCs/>
          <w:sz w:val="24"/>
          <w:szCs w:val="24"/>
        </w:rPr>
        <w:t>配置</w:t>
      </w:r>
      <w:bookmarkEnd w:id="51"/>
    </w:p>
    <w:p w14:paraId="51785F47" w14:textId="08DC7F04" w:rsidR="0003458A" w:rsidRDefault="003A5FEB" w:rsidP="0003458A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52" w:name="_Toc8141464"/>
      <w:proofErr w:type="spellStart"/>
      <w:r>
        <w:rPr>
          <w:rFonts w:ascii="微软雅黑" w:eastAsia="微软雅黑" w:hAnsi="微软雅黑" w:hint="eastAsia"/>
          <w:b/>
          <w:bCs/>
          <w:sz w:val="24"/>
          <w:szCs w:val="24"/>
        </w:rPr>
        <w:t>SpringBoot</w:t>
      </w:r>
      <w:proofErr w:type="spellEnd"/>
      <w:r>
        <w:rPr>
          <w:rFonts w:ascii="微软雅黑" w:eastAsia="微软雅黑" w:hAnsi="微软雅黑" w:hint="eastAsia"/>
          <w:b/>
          <w:bCs/>
          <w:sz w:val="24"/>
          <w:szCs w:val="24"/>
        </w:rPr>
        <w:t>启动总体流程</w:t>
      </w:r>
      <w:bookmarkEnd w:id="52"/>
    </w:p>
    <w:p w14:paraId="2C70BF7B" w14:textId="6B5515A0" w:rsidR="0003458A" w:rsidRDefault="00B26F8D" w:rsidP="00B26F8D">
      <w:r>
        <w:object w:dxaOrig="10489" w:dyaOrig="6313" w14:anchorId="4E11C5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89.5pt" o:ole="">
            <v:imagedata r:id="rId25" o:title=""/>
          </v:shape>
          <o:OLEObject Type="Embed" ProgID="Visio.Drawing.15" ShapeID="_x0000_i1025" DrawAspect="Content" ObjectID="_1618840363" r:id="rId26"/>
        </w:object>
      </w:r>
    </w:p>
    <w:p w14:paraId="765B1EF9" w14:textId="0A915BC9" w:rsidR="0003458A" w:rsidRPr="0003458A" w:rsidRDefault="0003458A" w:rsidP="0003458A">
      <w:pPr>
        <w:rPr>
          <w:rFonts w:ascii="微软雅黑" w:eastAsia="微软雅黑" w:hAnsi="微软雅黑"/>
        </w:rPr>
      </w:pPr>
      <w:r>
        <w:tab/>
      </w:r>
      <w:proofErr w:type="spellStart"/>
      <w:r w:rsidRPr="0003458A">
        <w:rPr>
          <w:rFonts w:ascii="微软雅黑" w:eastAsia="微软雅黑" w:hAnsi="微软雅黑"/>
        </w:rPr>
        <w:t>SpringBoot</w:t>
      </w:r>
      <w:proofErr w:type="spellEnd"/>
      <w:r w:rsidRPr="0003458A">
        <w:rPr>
          <w:rFonts w:ascii="微软雅黑" w:eastAsia="微软雅黑" w:hAnsi="微软雅黑"/>
        </w:rPr>
        <w:t>启动总体分为三个步骤</w:t>
      </w:r>
      <w:r w:rsidRPr="0003458A">
        <w:rPr>
          <w:rFonts w:ascii="微软雅黑" w:eastAsia="微软雅黑" w:hAnsi="微软雅黑" w:hint="eastAsia"/>
        </w:rPr>
        <w:t>：</w:t>
      </w:r>
    </w:p>
    <w:p w14:paraId="4E8EDDC6" w14:textId="1F2A46FB" w:rsidR="0003458A" w:rsidRPr="0003458A" w:rsidRDefault="0003458A" w:rsidP="0003458A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03458A">
        <w:rPr>
          <w:rFonts w:ascii="微软雅黑" w:eastAsia="微软雅黑" w:hAnsi="微软雅黑" w:hint="eastAsia"/>
        </w:rPr>
        <w:t>第一部分进行</w:t>
      </w:r>
      <w:proofErr w:type="spellStart"/>
      <w:r w:rsidRPr="0003458A">
        <w:rPr>
          <w:rFonts w:ascii="微软雅黑" w:eastAsia="微软雅黑" w:hAnsi="微软雅黑"/>
        </w:rPr>
        <w:t>SpringApplication</w:t>
      </w:r>
      <w:proofErr w:type="spellEnd"/>
      <w:r w:rsidRPr="0003458A">
        <w:rPr>
          <w:rFonts w:ascii="微软雅黑" w:eastAsia="微软雅黑" w:hAnsi="微软雅黑"/>
        </w:rPr>
        <w:t>的初始化模块，配置一些基本的环境变量、资源、构造器、监听器，</w:t>
      </w:r>
    </w:p>
    <w:p w14:paraId="52FA1563" w14:textId="77C6CEED" w:rsidR="0003458A" w:rsidRPr="0003458A" w:rsidRDefault="0003458A" w:rsidP="0003458A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03458A">
        <w:rPr>
          <w:rFonts w:ascii="微软雅黑" w:eastAsia="微软雅黑" w:hAnsi="微软雅黑"/>
        </w:rPr>
        <w:t>第二部分实现了应用具体的启动方案，包括启</w:t>
      </w:r>
      <w:r>
        <w:rPr>
          <w:rFonts w:ascii="微软雅黑" w:eastAsia="微软雅黑" w:hAnsi="微软雅黑"/>
        </w:rPr>
        <w:t>动流程的监听模块、加载配置环境模块</w:t>
      </w:r>
      <w:r w:rsidRPr="0003458A">
        <w:rPr>
          <w:rFonts w:ascii="微软雅黑" w:eastAsia="微软雅黑" w:hAnsi="微软雅黑"/>
        </w:rPr>
        <w:t>及核心的创建上下文环境模块</w:t>
      </w:r>
    </w:p>
    <w:p w14:paraId="057ADDD4" w14:textId="5F134770" w:rsidR="0003458A" w:rsidRPr="0003458A" w:rsidRDefault="0003458A" w:rsidP="0003458A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03458A">
        <w:rPr>
          <w:rFonts w:ascii="微软雅黑" w:eastAsia="微软雅黑" w:hAnsi="微软雅黑"/>
        </w:rPr>
        <w:t>第三部分是自动化配置模块，该模块作为</w:t>
      </w:r>
      <w:proofErr w:type="spellStart"/>
      <w:r w:rsidRPr="0003458A">
        <w:rPr>
          <w:rFonts w:ascii="微软雅黑" w:eastAsia="微软雅黑" w:hAnsi="微软雅黑"/>
        </w:rPr>
        <w:t>springboot</w:t>
      </w:r>
      <w:proofErr w:type="spellEnd"/>
      <w:r w:rsidRPr="0003458A">
        <w:rPr>
          <w:rFonts w:ascii="微软雅黑" w:eastAsia="微软雅黑" w:hAnsi="微软雅黑"/>
        </w:rPr>
        <w:t>自动配置核心</w:t>
      </w:r>
    </w:p>
    <w:p w14:paraId="4C1CD87F" w14:textId="3CB6AC31" w:rsidR="0003458A" w:rsidRDefault="007828E6" w:rsidP="0003458A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53" w:name="_Toc8141465"/>
      <w:proofErr w:type="spellStart"/>
      <w:r>
        <w:rPr>
          <w:rFonts w:ascii="微软雅黑" w:eastAsia="微软雅黑" w:hAnsi="微软雅黑"/>
          <w:b/>
          <w:bCs/>
          <w:sz w:val="24"/>
          <w:szCs w:val="24"/>
        </w:rPr>
        <w:t>SpringBoot</w:t>
      </w:r>
      <w:proofErr w:type="spellEnd"/>
      <w:r w:rsidR="0003458A">
        <w:rPr>
          <w:rFonts w:ascii="微软雅黑" w:eastAsia="微软雅黑" w:hAnsi="微软雅黑"/>
          <w:b/>
          <w:bCs/>
          <w:sz w:val="24"/>
          <w:szCs w:val="24"/>
        </w:rPr>
        <w:t>应用程序入口</w:t>
      </w:r>
      <w:bookmarkEnd w:id="53"/>
    </w:p>
    <w:p w14:paraId="0D5BA63C" w14:textId="4BD4E817" w:rsidR="006A0B1D" w:rsidRDefault="006A0B1D" w:rsidP="0003458A">
      <w:pPr>
        <w:spacing w:beforeLines="50" w:before="156" w:afterLines="50" w:after="156" w:line="0" w:lineRule="atLeast"/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41D8959E" wp14:editId="638A8526">
            <wp:extent cx="5152292" cy="105606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79041" cy="1061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104CE" w14:textId="77777777" w:rsidR="0003458A" w:rsidRDefault="0003458A" w:rsidP="0003458A">
      <w:pPr>
        <w:spacing w:beforeLines="50" w:before="156" w:afterLines="50" w:after="156" w:line="0" w:lineRule="atLeast"/>
        <w:ind w:firstLine="420"/>
        <w:rPr>
          <w:rFonts w:ascii="微软雅黑" w:eastAsia="微软雅黑" w:hAnsi="微软雅黑"/>
        </w:rPr>
      </w:pPr>
      <w:r w:rsidRPr="0003458A">
        <w:rPr>
          <w:rFonts w:ascii="微软雅黑" w:eastAsia="微软雅黑" w:hAnsi="微软雅黑" w:hint="eastAsia"/>
        </w:rPr>
        <w:t>每个</w:t>
      </w:r>
      <w:proofErr w:type="spellStart"/>
      <w:r w:rsidRPr="0003458A">
        <w:rPr>
          <w:rFonts w:ascii="微软雅黑" w:eastAsia="微软雅黑" w:hAnsi="微软雅黑"/>
        </w:rPr>
        <w:t>SpringBoot</w:t>
      </w:r>
      <w:proofErr w:type="spellEnd"/>
      <w:r w:rsidRPr="0003458A">
        <w:rPr>
          <w:rFonts w:ascii="微软雅黑" w:eastAsia="微软雅黑" w:hAnsi="微软雅黑"/>
        </w:rPr>
        <w:t>程序都有一个主入口，也就是main方法，main里面调用</w:t>
      </w:r>
      <w:proofErr w:type="spellStart"/>
      <w:r w:rsidRPr="0003458A">
        <w:rPr>
          <w:rFonts w:ascii="微软雅黑" w:eastAsia="微软雅黑" w:hAnsi="微软雅黑"/>
        </w:rPr>
        <w:t>SpringApplication.run</w:t>
      </w:r>
      <w:proofErr w:type="spellEnd"/>
      <w:r w:rsidRPr="0003458A">
        <w:rPr>
          <w:rFonts w:ascii="微软雅黑" w:eastAsia="微软雅黑" w:hAnsi="微软雅黑"/>
        </w:rPr>
        <w:t>()启动整个spring-boot程序，该方法所在类需要使用@</w:t>
      </w:r>
      <w:proofErr w:type="spellStart"/>
      <w:r w:rsidRPr="0003458A">
        <w:rPr>
          <w:rFonts w:ascii="微软雅黑" w:eastAsia="微软雅黑" w:hAnsi="微软雅黑"/>
        </w:rPr>
        <w:t>SpringBootApplication</w:t>
      </w:r>
      <w:proofErr w:type="spellEnd"/>
      <w:r w:rsidRPr="0003458A">
        <w:rPr>
          <w:rFonts w:ascii="微软雅黑" w:eastAsia="微软雅黑" w:hAnsi="微软雅黑"/>
        </w:rPr>
        <w:t>注解，以及@</w:t>
      </w:r>
      <w:proofErr w:type="spellStart"/>
      <w:r w:rsidRPr="0003458A">
        <w:rPr>
          <w:rFonts w:ascii="微软雅黑" w:eastAsia="微软雅黑" w:hAnsi="微软雅黑"/>
        </w:rPr>
        <w:t>ImportResource</w:t>
      </w:r>
      <w:proofErr w:type="spellEnd"/>
      <w:r w:rsidRPr="0003458A">
        <w:rPr>
          <w:rFonts w:ascii="微软雅黑" w:eastAsia="微软雅黑" w:hAnsi="微软雅黑"/>
        </w:rPr>
        <w:t>注解(if need)，@</w:t>
      </w:r>
      <w:proofErr w:type="spellStart"/>
      <w:r w:rsidRPr="0003458A">
        <w:rPr>
          <w:rFonts w:ascii="微软雅黑" w:eastAsia="微软雅黑" w:hAnsi="微软雅黑"/>
        </w:rPr>
        <w:t>SpringBootApplication</w:t>
      </w:r>
      <w:proofErr w:type="spellEnd"/>
      <w:r w:rsidRPr="0003458A">
        <w:rPr>
          <w:rFonts w:ascii="微软雅黑" w:eastAsia="微软雅黑" w:hAnsi="微软雅黑"/>
        </w:rPr>
        <w:t>包括三个注解，功能如下：</w:t>
      </w:r>
    </w:p>
    <w:p w14:paraId="0F86D86E" w14:textId="6D26A3A5" w:rsidR="0003458A" w:rsidRPr="0003458A" w:rsidRDefault="0003458A" w:rsidP="0003458A">
      <w:pPr>
        <w:pStyle w:val="a8"/>
        <w:numPr>
          <w:ilvl w:val="0"/>
          <w:numId w:val="8"/>
        </w:numPr>
        <w:spacing w:beforeLines="50" w:before="156" w:afterLines="50" w:after="156" w:line="0" w:lineRule="atLeast"/>
        <w:ind w:firstLineChars="0"/>
        <w:rPr>
          <w:rFonts w:ascii="微软雅黑" w:eastAsia="微软雅黑" w:hAnsi="微软雅黑"/>
        </w:rPr>
      </w:pPr>
      <w:r w:rsidRPr="0003458A">
        <w:rPr>
          <w:rFonts w:ascii="微软雅黑" w:eastAsia="微软雅黑" w:hAnsi="微软雅黑"/>
        </w:rPr>
        <w:t>@</w:t>
      </w:r>
      <w:proofErr w:type="spellStart"/>
      <w:r w:rsidRPr="0003458A">
        <w:rPr>
          <w:rFonts w:ascii="微软雅黑" w:eastAsia="微软雅黑" w:hAnsi="微软雅黑"/>
        </w:rPr>
        <w:t>EnableAutoConfiguration</w:t>
      </w:r>
      <w:proofErr w:type="spellEnd"/>
      <w:r w:rsidRPr="0003458A">
        <w:rPr>
          <w:rFonts w:ascii="微软雅黑" w:eastAsia="微软雅黑" w:hAnsi="微软雅黑"/>
        </w:rPr>
        <w:t>：</w:t>
      </w:r>
      <w:proofErr w:type="spellStart"/>
      <w:r w:rsidRPr="0003458A">
        <w:rPr>
          <w:rFonts w:ascii="微软雅黑" w:eastAsia="微软雅黑" w:hAnsi="微软雅黑"/>
        </w:rPr>
        <w:t>SpringBoot</w:t>
      </w:r>
      <w:proofErr w:type="spellEnd"/>
      <w:r w:rsidRPr="0003458A">
        <w:rPr>
          <w:rFonts w:ascii="微软雅黑" w:eastAsia="微软雅黑" w:hAnsi="微软雅黑"/>
        </w:rPr>
        <w:t>根据应用所声明的依赖来对Spring框架进行自动配置</w:t>
      </w:r>
    </w:p>
    <w:p w14:paraId="30654139" w14:textId="7E60D079" w:rsidR="0003458A" w:rsidRPr="0003458A" w:rsidRDefault="0003458A" w:rsidP="0003458A">
      <w:pPr>
        <w:pStyle w:val="a8"/>
        <w:numPr>
          <w:ilvl w:val="0"/>
          <w:numId w:val="8"/>
        </w:numPr>
        <w:spacing w:beforeLines="50" w:before="156" w:afterLines="50" w:after="156" w:line="0" w:lineRule="atLeast"/>
        <w:ind w:firstLineChars="0"/>
        <w:rPr>
          <w:rFonts w:ascii="微软雅黑" w:eastAsia="微软雅黑" w:hAnsi="微软雅黑"/>
        </w:rPr>
      </w:pPr>
      <w:r w:rsidRPr="0003458A">
        <w:rPr>
          <w:rFonts w:ascii="微软雅黑" w:eastAsia="微软雅黑" w:hAnsi="微软雅黑"/>
        </w:rPr>
        <w:t>@</w:t>
      </w:r>
      <w:proofErr w:type="spellStart"/>
      <w:r w:rsidRPr="0003458A">
        <w:rPr>
          <w:rFonts w:ascii="微软雅黑" w:eastAsia="微软雅黑" w:hAnsi="微软雅黑"/>
        </w:rPr>
        <w:t>SpringBootConfiguration</w:t>
      </w:r>
      <w:proofErr w:type="spellEnd"/>
      <w:r w:rsidRPr="0003458A">
        <w:rPr>
          <w:rFonts w:ascii="微软雅黑" w:eastAsia="微软雅黑" w:hAnsi="微软雅黑"/>
        </w:rPr>
        <w:t>(内部为@Configuration)：被标注的类等于在spring的XML配置文件中(applicationContext.xml)，装配所有bean事务，提供了一个spring的上下文环境</w:t>
      </w:r>
    </w:p>
    <w:p w14:paraId="6EE353D9" w14:textId="3783F050" w:rsidR="0003458A" w:rsidRPr="0003458A" w:rsidRDefault="0003458A" w:rsidP="0003458A">
      <w:pPr>
        <w:pStyle w:val="a8"/>
        <w:numPr>
          <w:ilvl w:val="0"/>
          <w:numId w:val="8"/>
        </w:numPr>
        <w:spacing w:beforeLines="50" w:before="156" w:afterLines="50" w:after="156" w:line="0" w:lineRule="atLeast"/>
        <w:ind w:firstLineChars="0"/>
        <w:rPr>
          <w:rFonts w:ascii="微软雅黑" w:eastAsia="微软雅黑" w:hAnsi="微软雅黑"/>
        </w:rPr>
      </w:pPr>
      <w:r w:rsidRPr="0003458A">
        <w:rPr>
          <w:rFonts w:ascii="微软雅黑" w:eastAsia="微软雅黑" w:hAnsi="微软雅黑"/>
        </w:rPr>
        <w:lastRenderedPageBreak/>
        <w:t>@</w:t>
      </w:r>
      <w:proofErr w:type="spellStart"/>
      <w:r w:rsidRPr="0003458A">
        <w:rPr>
          <w:rFonts w:ascii="微软雅黑" w:eastAsia="微软雅黑" w:hAnsi="微软雅黑"/>
        </w:rPr>
        <w:t>ComponentScan</w:t>
      </w:r>
      <w:proofErr w:type="spellEnd"/>
      <w:r w:rsidRPr="0003458A">
        <w:rPr>
          <w:rFonts w:ascii="微软雅黑" w:eastAsia="微软雅黑" w:hAnsi="微软雅黑"/>
        </w:rPr>
        <w:t>：组件扫描，可自动发现和装配Bean，默认扫描</w:t>
      </w:r>
      <w:proofErr w:type="spellStart"/>
      <w:r w:rsidRPr="0003458A">
        <w:rPr>
          <w:rFonts w:ascii="微软雅黑" w:eastAsia="微软雅黑" w:hAnsi="微软雅黑"/>
        </w:rPr>
        <w:t>SpringApplication</w:t>
      </w:r>
      <w:proofErr w:type="spellEnd"/>
      <w:r w:rsidRPr="0003458A">
        <w:rPr>
          <w:rFonts w:ascii="微软雅黑" w:eastAsia="微软雅黑" w:hAnsi="微软雅黑"/>
        </w:rPr>
        <w:t>的run方法里的</w:t>
      </w:r>
      <w:proofErr w:type="spellStart"/>
      <w:r w:rsidRPr="0003458A">
        <w:rPr>
          <w:rFonts w:ascii="微软雅黑" w:eastAsia="微软雅黑" w:hAnsi="微软雅黑"/>
        </w:rPr>
        <w:t>Booter.class</w:t>
      </w:r>
      <w:proofErr w:type="spellEnd"/>
      <w:r w:rsidRPr="0003458A">
        <w:rPr>
          <w:rFonts w:ascii="微软雅黑" w:eastAsia="微软雅黑" w:hAnsi="微软雅黑"/>
        </w:rPr>
        <w:t>所在的包路径下文件，所以最好将</w:t>
      </w:r>
      <w:proofErr w:type="gramStart"/>
      <w:r w:rsidRPr="0003458A">
        <w:rPr>
          <w:rFonts w:ascii="微软雅黑" w:eastAsia="微软雅黑" w:hAnsi="微软雅黑"/>
        </w:rPr>
        <w:t>该启动类</w:t>
      </w:r>
      <w:proofErr w:type="gramEnd"/>
      <w:r w:rsidRPr="0003458A">
        <w:rPr>
          <w:rFonts w:ascii="微软雅黑" w:eastAsia="微软雅黑" w:hAnsi="微软雅黑"/>
        </w:rPr>
        <w:t>放到根包路径下</w:t>
      </w:r>
    </w:p>
    <w:p w14:paraId="7724AC9A" w14:textId="5DC9FA50" w:rsidR="0003458A" w:rsidRDefault="006A0B1D" w:rsidP="0003458A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54" w:name="_Toc8141466"/>
      <w:r>
        <w:rPr>
          <w:rFonts w:ascii="微软雅黑" w:eastAsia="微软雅黑" w:hAnsi="微软雅黑"/>
          <w:b/>
          <w:bCs/>
          <w:sz w:val="24"/>
          <w:szCs w:val="24"/>
        </w:rPr>
        <w:t>创建</w:t>
      </w:r>
      <w:proofErr w:type="spellStart"/>
      <w:r w:rsidR="0003458A">
        <w:rPr>
          <w:rFonts w:ascii="微软雅黑" w:eastAsia="微软雅黑" w:hAnsi="微软雅黑"/>
          <w:b/>
          <w:bCs/>
          <w:sz w:val="24"/>
          <w:szCs w:val="24"/>
        </w:rPr>
        <w:t>SpringApplication</w:t>
      </w:r>
      <w:proofErr w:type="spellEnd"/>
      <w:r>
        <w:rPr>
          <w:rFonts w:ascii="微软雅黑" w:eastAsia="微软雅黑" w:hAnsi="微软雅黑"/>
          <w:b/>
          <w:bCs/>
          <w:sz w:val="24"/>
          <w:szCs w:val="24"/>
        </w:rPr>
        <w:t>对象</w:t>
      </w:r>
      <w:bookmarkEnd w:id="54"/>
    </w:p>
    <w:p w14:paraId="5FE8258F" w14:textId="62A93460" w:rsidR="0056528B" w:rsidRDefault="0056528B" w:rsidP="0056528B">
      <w:r>
        <w:rPr>
          <w:noProof/>
        </w:rPr>
        <w:drawing>
          <wp:inline distT="0" distB="0" distL="0" distR="0" wp14:anchorId="104B2E34" wp14:editId="6B4B1384">
            <wp:extent cx="6188710" cy="154876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54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8AD95" w14:textId="082216F1" w:rsidR="0056528B" w:rsidRDefault="0056528B" w:rsidP="0056528B"/>
    <w:p w14:paraId="2894AB9A" w14:textId="24B86CAA" w:rsidR="006A0B1D" w:rsidRDefault="006A0B1D" w:rsidP="0003458A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55" w:name="_Toc8141467"/>
      <w:r>
        <w:rPr>
          <w:rFonts w:ascii="微软雅黑" w:eastAsia="微软雅黑" w:hAnsi="微软雅黑"/>
          <w:b/>
          <w:bCs/>
          <w:sz w:val="24"/>
          <w:szCs w:val="24"/>
        </w:rPr>
        <w:t>启动</w:t>
      </w:r>
      <w:proofErr w:type="spellStart"/>
      <w:r>
        <w:rPr>
          <w:rFonts w:ascii="微软雅黑" w:eastAsia="微软雅黑" w:hAnsi="微软雅黑"/>
          <w:b/>
          <w:bCs/>
          <w:sz w:val="24"/>
          <w:szCs w:val="24"/>
        </w:rPr>
        <w:t>SpringBoot</w:t>
      </w:r>
      <w:proofErr w:type="spellEnd"/>
      <w:r>
        <w:rPr>
          <w:rFonts w:ascii="微软雅黑" w:eastAsia="微软雅黑" w:hAnsi="微软雅黑"/>
          <w:b/>
          <w:bCs/>
          <w:sz w:val="24"/>
          <w:szCs w:val="24"/>
        </w:rPr>
        <w:t>应用</w:t>
      </w:r>
      <w:bookmarkEnd w:id="55"/>
    </w:p>
    <w:p w14:paraId="2ECCF117" w14:textId="22F169CC" w:rsidR="00F74E00" w:rsidRDefault="00F74E00" w:rsidP="00F74E00">
      <w:r>
        <w:rPr>
          <w:noProof/>
        </w:rPr>
        <w:drawing>
          <wp:inline distT="0" distB="0" distL="0" distR="0" wp14:anchorId="22747693" wp14:editId="6A884832">
            <wp:extent cx="6188710" cy="454152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54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62820" w14:textId="63F5B510" w:rsidR="00F74E00" w:rsidRDefault="00F74E00" w:rsidP="00F74E00">
      <w:pPr>
        <w:pStyle w:val="a8"/>
        <w:numPr>
          <w:ilvl w:val="0"/>
          <w:numId w:val="9"/>
        </w:numPr>
        <w:ind w:firstLineChars="0"/>
      </w:pPr>
      <w:r>
        <w:t>创建了应用的监听器</w:t>
      </w:r>
      <w:proofErr w:type="spellStart"/>
      <w:r>
        <w:t>SpringApplicationRunListeners</w:t>
      </w:r>
      <w:proofErr w:type="spellEnd"/>
      <w:r>
        <w:t>并开始监听</w:t>
      </w:r>
    </w:p>
    <w:p w14:paraId="520E1FAD" w14:textId="77777777" w:rsidR="00F74E00" w:rsidRDefault="00F74E00" w:rsidP="00F74E00"/>
    <w:p w14:paraId="713E402B" w14:textId="3380944D" w:rsidR="00F74E00" w:rsidRDefault="00540681" w:rsidP="00F74E00">
      <w:pPr>
        <w:pStyle w:val="a8"/>
        <w:numPr>
          <w:ilvl w:val="0"/>
          <w:numId w:val="9"/>
        </w:numPr>
        <w:ind w:firstLineChars="0"/>
      </w:pPr>
      <w:r>
        <w:t>创建</w:t>
      </w:r>
      <w:proofErr w:type="spellStart"/>
      <w:r w:rsidR="00F74E00">
        <w:t>SpringBoot</w:t>
      </w:r>
      <w:proofErr w:type="spellEnd"/>
      <w:r w:rsidR="00F74E00">
        <w:t>配置环境</w:t>
      </w:r>
      <w:proofErr w:type="spellStart"/>
      <w:r w:rsidR="000D24E4">
        <w:t>ConfigurableEnvironment</w:t>
      </w:r>
      <w:proofErr w:type="spellEnd"/>
      <w:r w:rsidR="000D24E4">
        <w:rPr>
          <w:rFonts w:hint="eastAsia"/>
        </w:rPr>
        <w:t>（</w:t>
      </w:r>
      <w:r w:rsidR="00F74E00">
        <w:t>如果是通过web容器发布，会加载</w:t>
      </w:r>
      <w:proofErr w:type="spellStart"/>
      <w:r w:rsidR="00F74E00">
        <w:t>StandardEnvironment</w:t>
      </w:r>
      <w:proofErr w:type="spellEnd"/>
      <w:r w:rsidR="00F74E00">
        <w:t>，其最终也是继承了</w:t>
      </w:r>
      <w:proofErr w:type="spellStart"/>
      <w:r w:rsidR="00F74E00">
        <w:t>ConfigurableEnvironment</w:t>
      </w:r>
      <w:proofErr w:type="spellEnd"/>
      <w:r>
        <w:t>)</w:t>
      </w:r>
      <w:r>
        <w:rPr>
          <w:rFonts w:hint="eastAsia"/>
        </w:rPr>
        <w:t>；</w:t>
      </w:r>
      <w:r>
        <w:t>配置环境(Environment)加入到监听器对象中(</w:t>
      </w:r>
      <w:proofErr w:type="spellStart"/>
      <w:r>
        <w:t>SpringApplicationRunListeners</w:t>
      </w:r>
      <w:proofErr w:type="spellEnd"/>
      <w:r>
        <w:t>)</w:t>
      </w:r>
      <w:r w:rsidR="000D24E4">
        <w:rPr>
          <w:rFonts w:hint="eastAsia"/>
        </w:rPr>
        <w:t>；</w:t>
      </w:r>
      <w:r w:rsidR="000D24E4" w:rsidRPr="000D24E4">
        <w:rPr>
          <w:rFonts w:hint="eastAsia"/>
        </w:rPr>
        <w:t>加载属性文件资源</w:t>
      </w:r>
      <w:r w:rsidR="00CE48E1">
        <w:rPr>
          <w:rFonts w:hint="eastAsia"/>
        </w:rPr>
        <w:t>；</w:t>
      </w:r>
    </w:p>
    <w:p w14:paraId="3CBEFC79" w14:textId="378B1566" w:rsidR="00540681" w:rsidRDefault="00A752AF" w:rsidP="00540681">
      <w:r>
        <w:rPr>
          <w:noProof/>
        </w:rPr>
        <w:lastRenderedPageBreak/>
        <w:drawing>
          <wp:inline distT="0" distB="0" distL="0" distR="0" wp14:anchorId="6DC0BD99" wp14:editId="6F66F448">
            <wp:extent cx="6137031" cy="2285172"/>
            <wp:effectExtent l="0" t="0" r="0" b="127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40375" cy="2286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491ED" w14:textId="004A4829" w:rsidR="00F74E00" w:rsidRDefault="00540681" w:rsidP="00540681">
      <w:r>
        <w:rPr>
          <w:noProof/>
        </w:rPr>
        <w:drawing>
          <wp:inline distT="0" distB="0" distL="0" distR="0" wp14:anchorId="259CCC3A" wp14:editId="32D1DCA1">
            <wp:extent cx="6013938" cy="1881438"/>
            <wp:effectExtent l="0" t="0" r="6350" b="508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032461" cy="1887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3FE6D" w14:textId="2B73ABFB" w:rsidR="00F74E00" w:rsidRDefault="00F74E00" w:rsidP="00F74E00">
      <w:pPr>
        <w:pStyle w:val="a8"/>
        <w:numPr>
          <w:ilvl w:val="0"/>
          <w:numId w:val="9"/>
        </w:numPr>
        <w:ind w:firstLineChars="0"/>
      </w:pPr>
      <w:r>
        <w:t>创建run方法的返回对象：</w:t>
      </w:r>
      <w:proofErr w:type="spellStart"/>
      <w:r>
        <w:t>ConfigurableApplicationContext</w:t>
      </w:r>
      <w:proofErr w:type="spellEnd"/>
      <w:r>
        <w:t>(应用配置上下文)，我们可以看一下创建方法：</w:t>
      </w:r>
    </w:p>
    <w:p w14:paraId="4E083204" w14:textId="03577DC8" w:rsidR="00F74E00" w:rsidRDefault="00AB5B38" w:rsidP="00F74E00">
      <w:r>
        <w:rPr>
          <w:noProof/>
        </w:rPr>
        <w:drawing>
          <wp:inline distT="0" distB="0" distL="0" distR="0" wp14:anchorId="4E8112CF" wp14:editId="3EFD2904">
            <wp:extent cx="6188710" cy="320040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B6362" w14:textId="0091D78C" w:rsidR="00AB5B38" w:rsidRDefault="00AB5B38" w:rsidP="00AB5B38">
      <w:pPr>
        <w:ind w:firstLine="420"/>
      </w:pPr>
      <w:r w:rsidRPr="00AB5B38">
        <w:rPr>
          <w:rFonts w:hint="eastAsia"/>
        </w:rPr>
        <w:t>方法会先获取显</w:t>
      </w:r>
      <w:proofErr w:type="gramStart"/>
      <w:r w:rsidRPr="00AB5B38">
        <w:rPr>
          <w:rFonts w:hint="eastAsia"/>
        </w:rPr>
        <w:t>式设置</w:t>
      </w:r>
      <w:proofErr w:type="gramEnd"/>
      <w:r w:rsidRPr="00AB5B38">
        <w:rPr>
          <w:rFonts w:hint="eastAsia"/>
        </w:rPr>
        <w:t>的应用上下文</w:t>
      </w:r>
      <w:r w:rsidRPr="00AB5B38">
        <w:t>(</w:t>
      </w:r>
      <w:proofErr w:type="spellStart"/>
      <w:r w:rsidRPr="00AB5B38">
        <w:t>applicationContextClass</w:t>
      </w:r>
      <w:proofErr w:type="spellEnd"/>
      <w:r w:rsidRPr="00AB5B38">
        <w:t>)，如果不存在，再加载默认的环境配置（通过是否是web environment判断），默认选择</w:t>
      </w:r>
      <w:proofErr w:type="spellStart"/>
      <w:r w:rsidRPr="00AB5B38">
        <w:t>AnnotationConfigApplicationContext</w:t>
      </w:r>
      <w:proofErr w:type="spellEnd"/>
      <w:r w:rsidRPr="00AB5B38">
        <w:t>注解上下文（通过扫描所有注解类来加载bean），最后通过</w:t>
      </w:r>
      <w:proofErr w:type="spellStart"/>
      <w:r w:rsidRPr="00AB5B38">
        <w:t>BeanUtils</w:t>
      </w:r>
      <w:proofErr w:type="spellEnd"/>
      <w:r w:rsidRPr="00AB5B38">
        <w:t>实例化上下文对象，并返回</w:t>
      </w:r>
    </w:p>
    <w:p w14:paraId="6430018C" w14:textId="7D537301" w:rsidR="00F74E00" w:rsidRDefault="00F74E00" w:rsidP="00F74E00">
      <w:pPr>
        <w:pStyle w:val="a8"/>
        <w:numPr>
          <w:ilvl w:val="0"/>
          <w:numId w:val="9"/>
        </w:numPr>
        <w:ind w:firstLineChars="0"/>
      </w:pPr>
      <w:r w:rsidRPr="00F74E00">
        <w:rPr>
          <w:rFonts w:hint="eastAsia"/>
        </w:rPr>
        <w:lastRenderedPageBreak/>
        <w:t>回到</w:t>
      </w:r>
      <w:r w:rsidRPr="00F74E00">
        <w:t>run方法内，</w:t>
      </w:r>
      <w:proofErr w:type="spellStart"/>
      <w:r w:rsidRPr="00F74E00">
        <w:t>prepareContext</w:t>
      </w:r>
      <w:proofErr w:type="spellEnd"/>
      <w:r w:rsidRPr="00F74E00">
        <w:t>方法将listeners、environment、</w:t>
      </w:r>
      <w:proofErr w:type="spellStart"/>
      <w:r w:rsidRPr="00F74E00">
        <w:t>applicationArguments</w:t>
      </w:r>
      <w:proofErr w:type="spellEnd"/>
      <w:r w:rsidRPr="00F74E00">
        <w:t>、banner等重要组件与上下文对象关联</w:t>
      </w:r>
    </w:p>
    <w:p w14:paraId="056FF48A" w14:textId="7054CDB6" w:rsidR="00F74E00" w:rsidRDefault="00D37A5F" w:rsidP="00F74E00">
      <w:r>
        <w:rPr>
          <w:noProof/>
        </w:rPr>
        <w:drawing>
          <wp:inline distT="0" distB="0" distL="0" distR="0" wp14:anchorId="0064A7F2" wp14:editId="7DD0319B">
            <wp:extent cx="5890846" cy="3438644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899258" cy="344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4F952" w14:textId="3AFBA74E" w:rsidR="00F74E00" w:rsidRDefault="00F74E00" w:rsidP="00FB6993">
      <w:pPr>
        <w:pStyle w:val="a8"/>
        <w:numPr>
          <w:ilvl w:val="0"/>
          <w:numId w:val="9"/>
        </w:numPr>
        <w:ind w:firstLineChars="0"/>
      </w:pPr>
      <w:r w:rsidRPr="00F74E00">
        <w:rPr>
          <w:rFonts w:hint="eastAsia"/>
        </w:rPr>
        <w:t>接下来的</w:t>
      </w:r>
      <w:proofErr w:type="spellStart"/>
      <w:r w:rsidRPr="00F74E00">
        <w:t>refreshContext</w:t>
      </w:r>
      <w:proofErr w:type="spellEnd"/>
      <w:r w:rsidRPr="00F74E00">
        <w:t>(context)方法(</w:t>
      </w:r>
      <w:r w:rsidR="00FB6993">
        <w:t>调用基类</w:t>
      </w:r>
      <w:r w:rsidR="00FB6993">
        <w:rPr>
          <w:rFonts w:hint="eastAsia"/>
        </w:rPr>
        <w:t xml:space="preserve">： </w:t>
      </w:r>
      <w:proofErr w:type="spellStart"/>
      <w:r w:rsidR="00FB6993" w:rsidRPr="00FB6993">
        <w:t>AbstractApplicationContext</w:t>
      </w:r>
      <w:proofErr w:type="spellEnd"/>
      <w:r w:rsidR="00FB6993">
        <w:t>的</w:t>
      </w:r>
      <w:r w:rsidRPr="00F74E00">
        <w:t>初始化方法如下)将是实现spring-boot-starter-*(</w:t>
      </w:r>
      <w:proofErr w:type="spellStart"/>
      <w:r w:rsidRPr="00F74E00">
        <w:t>mybatis</w:t>
      </w:r>
      <w:proofErr w:type="spellEnd"/>
      <w:r w:rsidRPr="00F74E00">
        <w:t>、</w:t>
      </w:r>
      <w:proofErr w:type="spellStart"/>
      <w:r w:rsidRPr="00F74E00">
        <w:t>redis</w:t>
      </w:r>
      <w:proofErr w:type="spellEnd"/>
      <w:r w:rsidRPr="00F74E00">
        <w:t>等)自动化配置的关键，包括</w:t>
      </w:r>
      <w:proofErr w:type="spellStart"/>
      <w:r w:rsidRPr="00F74E00">
        <w:t>spring.factories</w:t>
      </w:r>
      <w:proofErr w:type="spellEnd"/>
      <w:r w:rsidRPr="00F74E00">
        <w:t>的加载，bean的实例化等核心工作</w:t>
      </w:r>
    </w:p>
    <w:p w14:paraId="61C98FBC" w14:textId="7441830C" w:rsidR="00F74E00" w:rsidRDefault="00FB6993" w:rsidP="00F74E00">
      <w:r>
        <w:rPr>
          <w:noProof/>
        </w:rPr>
        <w:drawing>
          <wp:inline distT="0" distB="0" distL="0" distR="0" wp14:anchorId="104D5E78" wp14:editId="6774D38A">
            <wp:extent cx="5621215" cy="393300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26054" cy="393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4313A" w14:textId="50E4F40A" w:rsidR="00BF726C" w:rsidRDefault="00BF726C" w:rsidP="00BF726C">
      <w:pPr>
        <w:pStyle w:val="a8"/>
        <w:widowControl/>
        <w:numPr>
          <w:ilvl w:val="0"/>
          <w:numId w:val="12"/>
        </w:numPr>
        <w:spacing w:before="100" w:beforeAutospacing="1" w:after="100" w:afterAutospacing="1"/>
        <w:ind w:left="0" w:firstLineChars="0" w:firstLine="0"/>
        <w:jc w:val="left"/>
      </w:pPr>
      <w:proofErr w:type="spellStart"/>
      <w:r w:rsidRPr="00BF726C">
        <w:lastRenderedPageBreak/>
        <w:t>prepareBeanFactory</w:t>
      </w:r>
      <w:proofErr w:type="spellEnd"/>
      <w:r w:rsidRPr="00BF726C">
        <w:t>(</w:t>
      </w:r>
      <w:proofErr w:type="spellStart"/>
      <w:r w:rsidRPr="00BF726C">
        <w:t>beanFactory</w:t>
      </w:r>
      <w:proofErr w:type="spellEnd"/>
      <w:r w:rsidRPr="00BF726C">
        <w:t>)：设置</w:t>
      </w:r>
      <w:proofErr w:type="spellStart"/>
      <w:r w:rsidRPr="00BF726C">
        <w:t>beanFactory</w:t>
      </w:r>
      <w:proofErr w:type="spellEnd"/>
      <w:r w:rsidRPr="00BF726C">
        <w:t>的</w:t>
      </w:r>
      <w:proofErr w:type="spellStart"/>
      <w:r w:rsidRPr="00BF726C">
        <w:t>classloader</w:t>
      </w:r>
      <w:proofErr w:type="spellEnd"/>
      <w:r w:rsidRPr="00BF726C">
        <w:t>，</w:t>
      </w:r>
      <w:proofErr w:type="spellStart"/>
      <w:r w:rsidRPr="00BF726C">
        <w:t>BeanExpressionResolver</w:t>
      </w:r>
      <w:proofErr w:type="spellEnd"/>
      <w:r w:rsidRPr="00BF726C">
        <w:t>，</w:t>
      </w:r>
      <w:proofErr w:type="spellStart"/>
      <w:r w:rsidRPr="00BF726C">
        <w:t>PropertyEditorRegistrar</w:t>
      </w:r>
      <w:proofErr w:type="spellEnd"/>
      <w:r w:rsidRPr="00BF726C">
        <w:t>，</w:t>
      </w:r>
      <w:proofErr w:type="spellStart"/>
      <w:r w:rsidRPr="00BF726C">
        <w:t>ApplicationContextAwareProcessor</w:t>
      </w:r>
      <w:proofErr w:type="spellEnd"/>
      <w:r w:rsidRPr="00BF726C">
        <w:t>和忽略</w:t>
      </w:r>
      <w:proofErr w:type="spellStart"/>
      <w:r w:rsidRPr="00BF726C">
        <w:t>xxxxAware</w:t>
      </w:r>
      <w:proofErr w:type="spellEnd"/>
      <w:r w:rsidRPr="00BF726C">
        <w:t>，注册依赖，还有</w:t>
      </w:r>
      <w:proofErr w:type="spellStart"/>
      <w:r w:rsidRPr="00BF726C">
        <w:t>ApplicationListenerDetector</w:t>
      </w:r>
      <w:proofErr w:type="spellEnd"/>
    </w:p>
    <w:p w14:paraId="7A7EFEE0" w14:textId="77777777" w:rsidR="00BF726C" w:rsidRDefault="00BF726C" w:rsidP="00BF726C">
      <w:pPr>
        <w:widowControl/>
        <w:spacing w:before="100" w:beforeAutospacing="1" w:after="100" w:afterAutospacing="1"/>
        <w:jc w:val="left"/>
      </w:pPr>
      <w:proofErr w:type="spellStart"/>
      <w:r w:rsidRPr="00BF726C">
        <w:t>ApplicationContextAwareProcessor</w:t>
      </w:r>
      <w:proofErr w:type="spellEnd"/>
      <w:r w:rsidRPr="00BF726C">
        <w:t>：只是将</w:t>
      </w:r>
      <w:proofErr w:type="spellStart"/>
      <w:r w:rsidRPr="00BF726C">
        <w:t>applicationContext</w:t>
      </w:r>
      <w:proofErr w:type="spellEnd"/>
      <w:r w:rsidRPr="00BF726C">
        <w:t>传递给</w:t>
      </w:r>
      <w:proofErr w:type="spellStart"/>
      <w:r w:rsidRPr="00BF726C">
        <w:t>ApplicationContextAwareProcessor</w:t>
      </w:r>
      <w:proofErr w:type="spellEnd"/>
      <w:r w:rsidRPr="00BF726C">
        <w:t>，方便后面的</w:t>
      </w:r>
      <w:proofErr w:type="spellStart"/>
      <w:r w:rsidRPr="00BF726C">
        <w:t>xxxAware</w:t>
      </w:r>
      <w:proofErr w:type="spellEnd"/>
      <w:r w:rsidRPr="00BF726C">
        <w:t>调用</w:t>
      </w:r>
    </w:p>
    <w:p w14:paraId="52D55CDC" w14:textId="77777777" w:rsidR="00BF726C" w:rsidRDefault="00BF726C" w:rsidP="00BF726C">
      <w:pPr>
        <w:widowControl/>
        <w:spacing w:before="100" w:beforeAutospacing="1" w:after="100" w:afterAutospacing="1"/>
        <w:jc w:val="left"/>
      </w:pPr>
      <w:r w:rsidRPr="00BF726C">
        <w:t>忽略</w:t>
      </w:r>
      <w:proofErr w:type="spellStart"/>
      <w:r w:rsidRPr="00BF726C">
        <w:t>xxxxAware</w:t>
      </w:r>
      <w:proofErr w:type="spellEnd"/>
      <w:r w:rsidRPr="00BF726C">
        <w:t>：忽略这些Aware接口实现类中与接口set方法中入参类型相同的属性的</w:t>
      </w:r>
      <w:proofErr w:type="gramStart"/>
      <w:r w:rsidRPr="00BF726C">
        <w:t>的</w:t>
      </w:r>
      <w:proofErr w:type="gramEnd"/>
      <w:r w:rsidRPr="00BF726C">
        <w:t>自动注入这样就保证了关键的类是由spring容器自己产生的而不是我们注入的，</w:t>
      </w:r>
    </w:p>
    <w:p w14:paraId="195839B1" w14:textId="5E5836DE" w:rsidR="00BF726C" w:rsidRPr="00BF726C" w:rsidRDefault="00BF726C" w:rsidP="00BF726C">
      <w:pPr>
        <w:widowControl/>
        <w:spacing w:before="100" w:beforeAutospacing="1" w:after="100" w:afterAutospacing="1"/>
        <w:jc w:val="left"/>
      </w:pPr>
      <w:r w:rsidRPr="00BF726C">
        <w:t>自动注入不是指的@</w:t>
      </w:r>
      <w:proofErr w:type="spellStart"/>
      <w:r w:rsidRPr="00BF726C">
        <w:t>AutoWire</w:t>
      </w:r>
      <w:proofErr w:type="spellEnd"/>
      <w:r w:rsidRPr="00BF726C">
        <w:t xml:space="preserve"> 而是指的是beans的default-</w:t>
      </w:r>
      <w:proofErr w:type="spellStart"/>
      <w:r w:rsidRPr="00BF726C">
        <w:t>autowire</w:t>
      </w:r>
      <w:proofErr w:type="spellEnd"/>
      <w:r w:rsidRPr="00BF726C">
        <w:t>="</w:t>
      </w:r>
      <w:proofErr w:type="spellStart"/>
      <w:r w:rsidRPr="00BF726C">
        <w:t>byType</w:t>
      </w:r>
      <w:proofErr w:type="spellEnd"/>
      <w:r w:rsidRPr="00BF726C">
        <w:t>" 或在bean的</w:t>
      </w:r>
      <w:proofErr w:type="spellStart"/>
      <w:r w:rsidRPr="00BF726C">
        <w:t>autowire</w:t>
      </w:r>
      <w:proofErr w:type="spellEnd"/>
      <w:r w:rsidRPr="00BF726C">
        <w:t>="</w:t>
      </w:r>
      <w:proofErr w:type="spellStart"/>
      <w:r w:rsidRPr="00BF726C">
        <w:t>byType</w:t>
      </w:r>
      <w:proofErr w:type="spellEnd"/>
      <w:r w:rsidRPr="00BF726C">
        <w:t>" ，这样spring 回去</w:t>
      </w:r>
      <w:proofErr w:type="spellStart"/>
      <w:r w:rsidRPr="00BF726C">
        <w:t>ioc</w:t>
      </w:r>
      <w:proofErr w:type="spellEnd"/>
      <w:r w:rsidRPr="00BF726C">
        <w:t>容器寻找类型相似的类型给其注入，如果实现了spring 的</w:t>
      </w:r>
      <w:proofErr w:type="spellStart"/>
      <w:r w:rsidRPr="00BF726C">
        <w:t>xxaware</w:t>
      </w:r>
      <w:proofErr w:type="spellEnd"/>
      <w:r w:rsidRPr="00BF726C">
        <w:t>接口，就不会自动注入记载</w:t>
      </w:r>
      <w:proofErr w:type="spellStart"/>
      <w:r w:rsidRPr="00BF726C">
        <w:t>filterPropertyDescriptorsForDependencyCheck</w:t>
      </w:r>
      <w:proofErr w:type="spellEnd"/>
      <w:r w:rsidRPr="00BF726C">
        <w:t>删除与入参类型相同的属性</w:t>
      </w:r>
    </w:p>
    <w:p w14:paraId="68A9FC90" w14:textId="77777777" w:rsidR="00BF726C" w:rsidRPr="00BF726C" w:rsidRDefault="00BF726C" w:rsidP="00BF726C">
      <w:pPr>
        <w:widowControl/>
        <w:spacing w:before="100" w:beforeAutospacing="1" w:after="100" w:afterAutospacing="1"/>
        <w:jc w:val="left"/>
      </w:pPr>
      <w:r w:rsidRPr="00BF726C">
        <w:t>注册依赖：即指定一些类自动注入的实例是spring指定的实例对象</w:t>
      </w:r>
      <w:r w:rsidRPr="00BF726C">
        <w:br/>
      </w:r>
      <w:proofErr w:type="spellStart"/>
      <w:r w:rsidRPr="00BF726C">
        <w:t>ApplicationListenerDetector</w:t>
      </w:r>
      <w:proofErr w:type="spellEnd"/>
      <w:r w:rsidRPr="00BF726C">
        <w:t>：检测实现了</w:t>
      </w:r>
      <w:proofErr w:type="spellStart"/>
      <w:r w:rsidRPr="00BF726C">
        <w:t>ApplicationListener</w:t>
      </w:r>
      <w:proofErr w:type="spellEnd"/>
      <w:r w:rsidRPr="00BF726C">
        <w:t>的实现类，因为有些实现类，无法通过</w:t>
      </w:r>
      <w:proofErr w:type="spellStart"/>
      <w:r w:rsidRPr="00BF726C">
        <w:t>getBeanNamesForType</w:t>
      </w:r>
      <w:proofErr w:type="spellEnd"/>
      <w:r w:rsidRPr="00BF726C">
        <w:t>获取到</w:t>
      </w:r>
    </w:p>
    <w:p w14:paraId="611D6A17" w14:textId="77777777" w:rsidR="00BF726C" w:rsidRDefault="00BF726C" w:rsidP="00BF726C">
      <w:pPr>
        <w:pStyle w:val="a8"/>
        <w:widowControl/>
        <w:numPr>
          <w:ilvl w:val="0"/>
          <w:numId w:val="12"/>
        </w:numPr>
        <w:spacing w:beforeLines="50" w:before="156" w:afterLines="50" w:after="156" w:line="240" w:lineRule="atLeast"/>
        <w:ind w:left="0" w:firstLineChars="0" w:firstLine="0"/>
        <w:jc w:val="left"/>
      </w:pPr>
      <w:proofErr w:type="spellStart"/>
      <w:r w:rsidRPr="00BF726C">
        <w:t>postProcessBeanFactory</w:t>
      </w:r>
      <w:proofErr w:type="spellEnd"/>
      <w:r w:rsidRPr="00BF726C">
        <w:t>(</w:t>
      </w:r>
      <w:proofErr w:type="spellStart"/>
      <w:r w:rsidRPr="00BF726C">
        <w:t>beanFactory</w:t>
      </w:r>
      <w:proofErr w:type="spellEnd"/>
      <w:r w:rsidRPr="00BF726C">
        <w:t>)：继续设置</w:t>
      </w:r>
      <w:proofErr w:type="spellStart"/>
      <w:r w:rsidRPr="00BF726C">
        <w:t>ignoreDependencyInterface</w:t>
      </w:r>
      <w:proofErr w:type="spellEnd"/>
      <w:r w:rsidRPr="00BF726C">
        <w:t>（</w:t>
      </w:r>
      <w:proofErr w:type="spellStart"/>
      <w:r w:rsidRPr="00BF726C">
        <w:t>ServletContextAware</w:t>
      </w:r>
      <w:proofErr w:type="spellEnd"/>
      <w:r w:rsidRPr="00BF726C">
        <w:t>）还有</w:t>
      </w:r>
      <w:proofErr w:type="spellStart"/>
      <w:r w:rsidRPr="00BF726C">
        <w:t>annotatedClasses</w:t>
      </w:r>
      <w:proofErr w:type="spellEnd"/>
      <w:r w:rsidRPr="00BF726C">
        <w:t>，</w:t>
      </w:r>
      <w:proofErr w:type="spellStart"/>
      <w:r w:rsidRPr="00BF726C">
        <w:t>basePackages</w:t>
      </w:r>
      <w:proofErr w:type="spellEnd"/>
      <w:r w:rsidRPr="00BF726C">
        <w:t>如果存在就设置</w:t>
      </w:r>
    </w:p>
    <w:p w14:paraId="6073E88F" w14:textId="77777777" w:rsidR="00BF726C" w:rsidRDefault="00BF726C" w:rsidP="00BF726C">
      <w:pPr>
        <w:pStyle w:val="a8"/>
        <w:widowControl/>
        <w:numPr>
          <w:ilvl w:val="0"/>
          <w:numId w:val="12"/>
        </w:numPr>
        <w:spacing w:beforeLines="50" w:before="156" w:afterLines="50" w:after="156" w:line="240" w:lineRule="atLeast"/>
        <w:ind w:left="0" w:firstLineChars="0" w:firstLine="0"/>
        <w:jc w:val="left"/>
      </w:pPr>
      <w:proofErr w:type="spellStart"/>
      <w:r w:rsidRPr="00BF726C">
        <w:t>invokeBeanFactoryPostProcessors</w:t>
      </w:r>
      <w:proofErr w:type="spellEnd"/>
      <w:r w:rsidRPr="00BF726C">
        <w:t>(</w:t>
      </w:r>
      <w:proofErr w:type="spellStart"/>
      <w:r w:rsidRPr="00BF726C">
        <w:t>beanFactory</w:t>
      </w:r>
      <w:proofErr w:type="spellEnd"/>
      <w:r w:rsidRPr="00BF726C">
        <w:t>)：从</w:t>
      </w:r>
      <w:proofErr w:type="spellStart"/>
      <w:r w:rsidRPr="00BF726C">
        <w:t>beanFactoryPostProcessors</w:t>
      </w:r>
      <w:proofErr w:type="spellEnd"/>
      <w:r w:rsidRPr="00BF726C">
        <w:t>获取</w:t>
      </w:r>
      <w:proofErr w:type="spellStart"/>
      <w:r w:rsidRPr="00BF726C">
        <w:t>BeanFactoryPostProcessor</w:t>
      </w:r>
      <w:proofErr w:type="spellEnd"/>
      <w:r w:rsidRPr="00BF726C">
        <w:t>，然后先执行</w:t>
      </w:r>
      <w:proofErr w:type="spellStart"/>
      <w:r w:rsidRPr="00BF726C">
        <w:t>BeanDefinitionRegistryPostProcessor</w:t>
      </w:r>
      <w:proofErr w:type="spellEnd"/>
      <w:r w:rsidRPr="00BF726C">
        <w:t>类型的</w:t>
      </w:r>
      <w:proofErr w:type="spellStart"/>
      <w:r w:rsidRPr="00BF726C">
        <w:t>postProcessBeanDefinitionRegistry</w:t>
      </w:r>
      <w:proofErr w:type="spellEnd"/>
      <w:r w:rsidRPr="00BF726C">
        <w:t>，继续从</w:t>
      </w:r>
      <w:proofErr w:type="spellStart"/>
      <w:r w:rsidRPr="00BF726C">
        <w:t>beanFactory</w:t>
      </w:r>
      <w:proofErr w:type="spellEnd"/>
      <w:r w:rsidRPr="00BF726C">
        <w:t>获取</w:t>
      </w:r>
      <w:proofErr w:type="spellStart"/>
      <w:r w:rsidRPr="00BF726C">
        <w:t>BeanDefinitionRegistryPostProcessor</w:t>
      </w:r>
      <w:proofErr w:type="spellEnd"/>
      <w:r w:rsidRPr="00BF726C">
        <w:t>类型的bean然后执行</w:t>
      </w:r>
      <w:proofErr w:type="spellStart"/>
      <w:r w:rsidRPr="00BF726C">
        <w:t>postProcessBeanDefinitionRegistry</w:t>
      </w:r>
      <w:proofErr w:type="spellEnd"/>
      <w:r w:rsidRPr="00BF726C">
        <w:t>，执行的过程按照</w:t>
      </w:r>
      <w:proofErr w:type="spellStart"/>
      <w:r w:rsidRPr="00BF726C">
        <w:t>PriorityOrdered</w:t>
      </w:r>
      <w:proofErr w:type="spellEnd"/>
      <w:r w:rsidRPr="00BF726C">
        <w:t>，Ordered，普通的类型进行执行，然后优先执行</w:t>
      </w:r>
      <w:proofErr w:type="spellStart"/>
      <w:r w:rsidRPr="00BF726C">
        <w:t>registryProcessors</w:t>
      </w:r>
      <w:proofErr w:type="spellEnd"/>
      <w:r w:rsidRPr="00BF726C">
        <w:t>的</w:t>
      </w:r>
      <w:proofErr w:type="spellStart"/>
      <w:r w:rsidRPr="00BF726C">
        <w:t>postProcessBeanFactory</w:t>
      </w:r>
      <w:proofErr w:type="spellEnd"/>
      <w:r w:rsidRPr="00BF726C">
        <w:t>在执行</w:t>
      </w:r>
      <w:proofErr w:type="spellStart"/>
      <w:r w:rsidRPr="00BF726C">
        <w:t>regularPostProcessors</w:t>
      </w:r>
      <w:proofErr w:type="spellEnd"/>
      <w:r w:rsidRPr="00BF726C">
        <w:t>的</w:t>
      </w:r>
      <w:proofErr w:type="spellStart"/>
      <w:r w:rsidRPr="00BF726C">
        <w:t>postProcessBeanFactory</w:t>
      </w:r>
      <w:proofErr w:type="spellEnd"/>
      <w:r w:rsidRPr="00BF726C">
        <w:t>，再从</w:t>
      </w:r>
      <w:proofErr w:type="spellStart"/>
      <w:r w:rsidRPr="00BF726C">
        <w:t>BeanFactory</w:t>
      </w:r>
      <w:proofErr w:type="spellEnd"/>
      <w:r w:rsidRPr="00BF726C">
        <w:t>获取</w:t>
      </w:r>
      <w:proofErr w:type="spellStart"/>
      <w:r w:rsidRPr="00BF726C">
        <w:t>PriorityOrdered</w:t>
      </w:r>
      <w:proofErr w:type="spellEnd"/>
      <w:r w:rsidRPr="00BF726C">
        <w:t>，Ordered，普通的类型三种类型的</w:t>
      </w:r>
      <w:proofErr w:type="spellStart"/>
      <w:r w:rsidRPr="00BF726C">
        <w:t>BeanFactoryPostProcessor</w:t>
      </w:r>
      <w:proofErr w:type="spellEnd"/>
      <w:r w:rsidRPr="00BF726C">
        <w:t>，并按照顺序执行。</w:t>
      </w:r>
    </w:p>
    <w:p w14:paraId="0463B0A3" w14:textId="59AD9F4C" w:rsidR="00BF726C" w:rsidRPr="00BF726C" w:rsidRDefault="00BF726C" w:rsidP="00BF726C">
      <w:pPr>
        <w:pStyle w:val="a8"/>
        <w:widowControl/>
        <w:spacing w:beforeLines="50" w:before="156" w:afterLines="50" w:after="156" w:line="240" w:lineRule="atLeast"/>
        <w:ind w:firstLineChars="0" w:firstLine="0"/>
        <w:jc w:val="left"/>
      </w:pPr>
      <w:r w:rsidRPr="00BF726C">
        <w:t>总结：从之前加入的</w:t>
      </w:r>
      <w:proofErr w:type="spellStart"/>
      <w:r w:rsidRPr="00BF726C">
        <w:t>beanFactoryPostProcessor</w:t>
      </w:r>
      <w:proofErr w:type="spellEnd"/>
      <w:r w:rsidRPr="00BF726C">
        <w:t>先执行</w:t>
      </w:r>
      <w:proofErr w:type="spellStart"/>
      <w:r w:rsidRPr="00BF726C">
        <w:t>postProcessBeanDefinitionRegistry</w:t>
      </w:r>
      <w:proofErr w:type="spellEnd"/>
      <w:r w:rsidRPr="00BF726C">
        <w:t>（假如是</w:t>
      </w:r>
      <w:proofErr w:type="spellStart"/>
      <w:r w:rsidRPr="00BF726C">
        <w:t>BeanDefinitionRegistryPostProcessor</w:t>
      </w:r>
      <w:proofErr w:type="spellEnd"/>
      <w:r w:rsidRPr="00BF726C">
        <w:t>）然后在执行</w:t>
      </w:r>
      <w:proofErr w:type="spellStart"/>
      <w:r w:rsidRPr="00BF726C">
        <w:t>postProcessBeanFactory</w:t>
      </w:r>
      <w:proofErr w:type="spellEnd"/>
      <w:r w:rsidRPr="00BF726C">
        <w:t>方法，然后从</w:t>
      </w:r>
      <w:proofErr w:type="spellStart"/>
      <w:r w:rsidRPr="00BF726C">
        <w:t>beanFactory</w:t>
      </w:r>
      <w:proofErr w:type="spellEnd"/>
      <w:r w:rsidRPr="00BF726C">
        <w:t>获取</w:t>
      </w:r>
      <w:proofErr w:type="spellStart"/>
      <w:r w:rsidRPr="00BF726C">
        <w:t>BeanFactoryPostProcessor</w:t>
      </w:r>
      <w:proofErr w:type="spellEnd"/>
      <w:r w:rsidRPr="00BF726C">
        <w:t xml:space="preserve"> 然后执行</w:t>
      </w:r>
      <w:proofErr w:type="spellStart"/>
      <w:r w:rsidRPr="00BF726C">
        <w:t>postProcessBeanFactory</w:t>
      </w:r>
      <w:proofErr w:type="spellEnd"/>
      <w:r w:rsidRPr="00BF726C">
        <w:t>，执行过程中都要按照</w:t>
      </w:r>
      <w:proofErr w:type="spellStart"/>
      <w:r w:rsidRPr="00BF726C">
        <w:t>PriorityOrdered</w:t>
      </w:r>
      <w:proofErr w:type="spellEnd"/>
      <w:r w:rsidRPr="00BF726C">
        <w:t>，Ordered，普通的类型三种类型的顺序执行</w:t>
      </w:r>
    </w:p>
    <w:p w14:paraId="66D8730D" w14:textId="6CE3DC46" w:rsidR="00BF726C" w:rsidRDefault="00CF52F6" w:rsidP="00CF52F6">
      <w:pPr>
        <w:pStyle w:val="a8"/>
        <w:widowControl/>
        <w:numPr>
          <w:ilvl w:val="0"/>
          <w:numId w:val="12"/>
        </w:numPr>
        <w:spacing w:beforeLines="50" w:before="156" w:afterLines="50" w:after="156" w:line="240" w:lineRule="atLeast"/>
        <w:ind w:left="0" w:firstLineChars="0" w:firstLine="0"/>
        <w:jc w:val="left"/>
      </w:pPr>
      <w:proofErr w:type="spellStart"/>
      <w:r w:rsidRPr="00CF52F6">
        <w:t>registerBeanPostProcessors</w:t>
      </w:r>
      <w:proofErr w:type="spellEnd"/>
      <w:r w:rsidRPr="00CF52F6">
        <w:t>：从</w:t>
      </w:r>
      <w:proofErr w:type="spellStart"/>
      <w:r w:rsidRPr="00CF52F6">
        <w:t>beanFactory</w:t>
      </w:r>
      <w:proofErr w:type="spellEnd"/>
      <w:r w:rsidRPr="00CF52F6">
        <w:t>获取</w:t>
      </w:r>
      <w:proofErr w:type="spellStart"/>
      <w:r w:rsidRPr="00CF52F6">
        <w:t>BeanPostProcessor</w:t>
      </w:r>
      <w:proofErr w:type="spellEnd"/>
      <w:r w:rsidRPr="00CF52F6">
        <w:t>分别按照</w:t>
      </w:r>
      <w:proofErr w:type="spellStart"/>
      <w:r w:rsidRPr="00CF52F6">
        <w:t>PriorityOrdered</w:t>
      </w:r>
      <w:proofErr w:type="spellEnd"/>
      <w:r w:rsidRPr="00CF52F6">
        <w:t>，Ordered，普通的类型注册</w:t>
      </w:r>
      <w:proofErr w:type="spellStart"/>
      <w:r w:rsidRPr="00CF52F6">
        <w:t>BeanPostProcessor</w:t>
      </w:r>
      <w:proofErr w:type="spellEnd"/>
    </w:p>
    <w:p w14:paraId="5B945736" w14:textId="0BD2E304" w:rsidR="00CF52F6" w:rsidRDefault="00CF52F6" w:rsidP="00072A30">
      <w:pPr>
        <w:pStyle w:val="a8"/>
        <w:widowControl/>
        <w:numPr>
          <w:ilvl w:val="0"/>
          <w:numId w:val="12"/>
        </w:numPr>
        <w:spacing w:beforeLines="50" w:before="156" w:afterLines="50" w:after="156" w:line="240" w:lineRule="atLeast"/>
        <w:ind w:left="0" w:firstLineChars="0" w:firstLine="0"/>
        <w:jc w:val="left"/>
      </w:pPr>
      <w:proofErr w:type="spellStart"/>
      <w:r w:rsidRPr="00CF52F6">
        <w:t>BeanPostProcessor</w:t>
      </w:r>
      <w:proofErr w:type="spellEnd"/>
      <w:r w:rsidRPr="00CF52F6">
        <w:t>和</w:t>
      </w:r>
      <w:proofErr w:type="spellStart"/>
      <w:r w:rsidRPr="00CF52F6">
        <w:t>BeanFactoryPostProcessor</w:t>
      </w:r>
      <w:proofErr w:type="spellEnd"/>
      <w:r w:rsidRPr="00CF52F6">
        <w:t>:前者是对bean初始化前后进行设置，后者可以对</w:t>
      </w:r>
      <w:proofErr w:type="spellStart"/>
      <w:r w:rsidRPr="00CF52F6">
        <w:t>beanFactory</w:t>
      </w:r>
      <w:proofErr w:type="spellEnd"/>
      <w:r w:rsidRPr="00CF52F6">
        <w:t>进行修改 或者，可以对</w:t>
      </w:r>
      <w:proofErr w:type="spellStart"/>
      <w:r w:rsidRPr="00CF52F6">
        <w:t>beanDefinition</w:t>
      </w:r>
      <w:proofErr w:type="spellEnd"/>
      <w:r w:rsidRPr="00CF52F6">
        <w:t>进行修改或者增加或者初始化渴望提前初始化的bean</w:t>
      </w:r>
    </w:p>
    <w:p w14:paraId="345BCC9F" w14:textId="26E979E3" w:rsidR="00CF52F6" w:rsidRDefault="00CF52F6" w:rsidP="00072A30">
      <w:pPr>
        <w:pStyle w:val="a8"/>
        <w:widowControl/>
        <w:numPr>
          <w:ilvl w:val="0"/>
          <w:numId w:val="12"/>
        </w:numPr>
        <w:spacing w:beforeLines="50" w:before="156" w:afterLines="50" w:after="156" w:line="240" w:lineRule="atLeast"/>
        <w:ind w:left="0" w:firstLineChars="0" w:firstLine="0"/>
        <w:jc w:val="left"/>
      </w:pPr>
      <w:proofErr w:type="spellStart"/>
      <w:r w:rsidRPr="00CF52F6">
        <w:t>initMessageSource</w:t>
      </w:r>
      <w:proofErr w:type="spellEnd"/>
      <w:r w:rsidRPr="00CF52F6">
        <w:t>()：一般是我们用来初始化我们国际化文件的</w:t>
      </w:r>
    </w:p>
    <w:p w14:paraId="65F5AE5D" w14:textId="40295BDB" w:rsidR="00CF52F6" w:rsidRDefault="00CF52F6" w:rsidP="00072A30">
      <w:pPr>
        <w:pStyle w:val="a8"/>
        <w:widowControl/>
        <w:numPr>
          <w:ilvl w:val="0"/>
          <w:numId w:val="12"/>
        </w:numPr>
        <w:spacing w:beforeLines="50" w:before="156" w:afterLines="50" w:after="156" w:line="240" w:lineRule="atLeast"/>
        <w:ind w:left="0" w:firstLineChars="0" w:firstLine="0"/>
        <w:jc w:val="left"/>
      </w:pPr>
      <w:proofErr w:type="spellStart"/>
      <w:r w:rsidRPr="00CF52F6">
        <w:t>initApplicationEventMulticaster</w:t>
      </w:r>
      <w:proofErr w:type="spellEnd"/>
      <w:r w:rsidRPr="00CF52F6">
        <w:t>():设置</w:t>
      </w:r>
      <w:proofErr w:type="spellStart"/>
      <w:r w:rsidRPr="00CF52F6">
        <w:t>applicationEventMulticaster</w:t>
      </w:r>
      <w:proofErr w:type="spellEnd"/>
      <w:r w:rsidRPr="00CF52F6">
        <w:t>，spring发布各种事件就依靠他，这个和</w:t>
      </w:r>
      <w:proofErr w:type="spellStart"/>
      <w:r w:rsidRPr="00CF52F6">
        <w:t>springboot</w:t>
      </w:r>
      <w:proofErr w:type="spellEnd"/>
      <w:r w:rsidRPr="00CF52F6">
        <w:t>发布事件使用相同的类</w:t>
      </w:r>
    </w:p>
    <w:p w14:paraId="0DB5B66E" w14:textId="59C8E92E" w:rsidR="00CF52F6" w:rsidRDefault="00CF52F6" w:rsidP="00072A30">
      <w:pPr>
        <w:pStyle w:val="a8"/>
        <w:widowControl/>
        <w:numPr>
          <w:ilvl w:val="0"/>
          <w:numId w:val="12"/>
        </w:numPr>
        <w:spacing w:beforeLines="50" w:before="156" w:afterLines="50" w:after="156" w:line="240" w:lineRule="atLeast"/>
        <w:ind w:left="0" w:firstLineChars="0" w:firstLine="0"/>
        <w:jc w:val="left"/>
      </w:pPr>
      <w:proofErr w:type="spellStart"/>
      <w:r w:rsidRPr="00CF52F6">
        <w:t>onRefresh</w:t>
      </w:r>
      <w:proofErr w:type="spellEnd"/>
      <w:r w:rsidRPr="00CF52F6">
        <w:t>()：初始化其他的子容器类中的bean，同时创建spring的内置tomcat，这在后期</w:t>
      </w:r>
      <w:proofErr w:type="spellStart"/>
      <w:r w:rsidRPr="00CF52F6">
        <w:t>Springboot</w:t>
      </w:r>
      <w:proofErr w:type="spellEnd"/>
      <w:r w:rsidRPr="00CF52F6">
        <w:t>内嵌式tomcat中详细阐述</w:t>
      </w:r>
    </w:p>
    <w:p w14:paraId="350CD887" w14:textId="2370AEFD" w:rsidR="00CF2662" w:rsidRDefault="00CF2662" w:rsidP="00072A30">
      <w:pPr>
        <w:pStyle w:val="a8"/>
        <w:widowControl/>
        <w:numPr>
          <w:ilvl w:val="0"/>
          <w:numId w:val="12"/>
        </w:numPr>
        <w:spacing w:beforeLines="50" w:before="156" w:afterLines="50" w:after="156" w:line="240" w:lineRule="atLeast"/>
        <w:ind w:left="0" w:firstLineChars="0" w:firstLine="0"/>
        <w:jc w:val="left"/>
      </w:pPr>
      <w:proofErr w:type="spellStart"/>
      <w:r w:rsidRPr="00CF2662">
        <w:lastRenderedPageBreak/>
        <w:t>registerListeners</w:t>
      </w:r>
      <w:proofErr w:type="spellEnd"/>
      <w:r w:rsidRPr="00CF2662">
        <w:t>()：添加用户设置</w:t>
      </w:r>
      <w:proofErr w:type="spellStart"/>
      <w:r w:rsidRPr="00CF2662">
        <w:t>applicationListeners</w:t>
      </w:r>
      <w:proofErr w:type="spellEnd"/>
      <w:r w:rsidRPr="00CF2662">
        <w:t>，然后从</w:t>
      </w:r>
      <w:proofErr w:type="spellStart"/>
      <w:r w:rsidRPr="00CF2662">
        <w:t>beanFactory</w:t>
      </w:r>
      <w:proofErr w:type="spellEnd"/>
      <w:r w:rsidRPr="00CF2662">
        <w:t>获取</w:t>
      </w:r>
      <w:proofErr w:type="spellStart"/>
      <w:r w:rsidRPr="00CF2662">
        <w:t>ApplicationListener</w:t>
      </w:r>
      <w:proofErr w:type="spellEnd"/>
      <w:r w:rsidRPr="00CF2662">
        <w:t>，然后发布需要</w:t>
      </w:r>
      <w:proofErr w:type="spellStart"/>
      <w:r w:rsidRPr="00CF2662">
        <w:t>earlyApplicationEvents</w:t>
      </w:r>
      <w:proofErr w:type="spellEnd"/>
      <w:r w:rsidRPr="00CF2662">
        <w:t>事件</w:t>
      </w:r>
    </w:p>
    <w:p w14:paraId="060DBAA4" w14:textId="21233F03" w:rsidR="00BB2318" w:rsidRDefault="00BB2318" w:rsidP="00072A30">
      <w:pPr>
        <w:pStyle w:val="a8"/>
        <w:widowControl/>
        <w:numPr>
          <w:ilvl w:val="0"/>
          <w:numId w:val="12"/>
        </w:numPr>
        <w:spacing w:beforeLines="50" w:before="156" w:afterLines="50" w:after="156" w:line="240" w:lineRule="atLeast"/>
        <w:ind w:left="0" w:firstLineChars="0" w:firstLine="0"/>
        <w:jc w:val="left"/>
      </w:pPr>
      <w:proofErr w:type="spellStart"/>
      <w:r w:rsidRPr="00BB2318">
        <w:t>finishBeanFactoryInitialization</w:t>
      </w:r>
      <w:proofErr w:type="spellEnd"/>
      <w:r w:rsidRPr="00BB2318">
        <w:t>(</w:t>
      </w:r>
      <w:proofErr w:type="spellStart"/>
      <w:r w:rsidRPr="00BB2318">
        <w:t>beanFactory</w:t>
      </w:r>
      <w:proofErr w:type="spellEnd"/>
      <w:r w:rsidRPr="00BB2318">
        <w:t>)：实例化非懒加载的剩余bean</w:t>
      </w:r>
    </w:p>
    <w:p w14:paraId="60351CAC" w14:textId="5F8AA2C2" w:rsidR="00BB2318" w:rsidRPr="00BF726C" w:rsidRDefault="00BB2318" w:rsidP="00072A30">
      <w:pPr>
        <w:pStyle w:val="a8"/>
        <w:widowControl/>
        <w:numPr>
          <w:ilvl w:val="0"/>
          <w:numId w:val="12"/>
        </w:numPr>
        <w:spacing w:beforeLines="50" w:before="156" w:afterLines="50" w:after="156" w:line="240" w:lineRule="atLeast"/>
        <w:ind w:left="0" w:firstLineChars="0" w:firstLine="0"/>
        <w:jc w:val="left"/>
      </w:pPr>
      <w:proofErr w:type="spellStart"/>
      <w:r w:rsidRPr="00BB2318">
        <w:t>finishRefresh</w:t>
      </w:r>
      <w:proofErr w:type="spellEnd"/>
      <w:r w:rsidRPr="00BB2318">
        <w:t>：清理资源缓存，初始化lifecycle，调用lifecycle的</w:t>
      </w:r>
      <w:proofErr w:type="spellStart"/>
      <w:r w:rsidRPr="00BB2318">
        <w:t>onrefresh</w:t>
      </w:r>
      <w:proofErr w:type="spellEnd"/>
      <w:r w:rsidRPr="00BB2318">
        <w:t>，发布</w:t>
      </w:r>
      <w:proofErr w:type="spellStart"/>
      <w:r w:rsidRPr="00BB2318">
        <w:t>ContextRefreshedEvent</w:t>
      </w:r>
      <w:proofErr w:type="spellEnd"/>
      <w:r w:rsidRPr="00BB2318">
        <w:t>的事件,激活JMX,启动tomcat</w:t>
      </w:r>
    </w:p>
    <w:p w14:paraId="0C9C170A" w14:textId="5A1EC9E0" w:rsidR="00F74E00" w:rsidRPr="00F74E00" w:rsidRDefault="00F74E00" w:rsidP="00FF1DB1">
      <w:pPr>
        <w:ind w:firstLine="420"/>
      </w:pPr>
      <w:r w:rsidRPr="00F74E00">
        <w:rPr>
          <w:rFonts w:hint="eastAsia"/>
        </w:rPr>
        <w:t>配置结束后，</w:t>
      </w:r>
      <w:proofErr w:type="spellStart"/>
      <w:r w:rsidRPr="00F74E00">
        <w:t>Springboot</w:t>
      </w:r>
      <w:proofErr w:type="spellEnd"/>
      <w:r w:rsidRPr="00F74E00">
        <w:t>做了一些基本的收尾工作，返回了应用环境上下文。回顾整体流程，</w:t>
      </w:r>
      <w:proofErr w:type="spellStart"/>
      <w:r w:rsidRPr="00F74E00">
        <w:t>Springboot</w:t>
      </w:r>
      <w:proofErr w:type="spellEnd"/>
      <w:r w:rsidRPr="00F74E00">
        <w:t>的启动，主要创建了配置环境(environment)、事件监听(listeners)、应用上下文(</w:t>
      </w:r>
      <w:proofErr w:type="spellStart"/>
      <w:r w:rsidRPr="00F74E00">
        <w:t>applicationContext</w:t>
      </w:r>
      <w:proofErr w:type="spellEnd"/>
      <w:r w:rsidRPr="00F74E00">
        <w:t>)，并基于以上条件，在容器中开始实例化我们需要的Bean，至此，通过</w:t>
      </w:r>
      <w:proofErr w:type="spellStart"/>
      <w:r w:rsidRPr="00F74E00">
        <w:t>SpringBoot</w:t>
      </w:r>
      <w:proofErr w:type="spellEnd"/>
      <w:r w:rsidR="006F48AC">
        <w:t>启动的程序已经构造完成</w:t>
      </w:r>
      <w:r w:rsidR="006F48AC">
        <w:rPr>
          <w:rFonts w:hint="eastAsia"/>
        </w:rPr>
        <w:t>。</w:t>
      </w:r>
      <w:r w:rsidR="006F48AC" w:rsidRPr="00F74E00">
        <w:rPr>
          <w:rFonts w:hint="eastAsia"/>
        </w:rPr>
        <w:t xml:space="preserve"> </w:t>
      </w:r>
    </w:p>
    <w:p w14:paraId="46294769" w14:textId="46ABD553" w:rsidR="006A0B1D" w:rsidRDefault="006A0B1D" w:rsidP="0003458A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56" w:name="_Toc8141468"/>
      <w:proofErr w:type="spellStart"/>
      <w:r>
        <w:rPr>
          <w:rFonts w:ascii="微软雅黑" w:eastAsia="微软雅黑" w:hAnsi="微软雅黑"/>
          <w:b/>
          <w:bCs/>
          <w:sz w:val="24"/>
          <w:szCs w:val="24"/>
        </w:rPr>
        <w:t>SpringBoot</w:t>
      </w:r>
      <w:proofErr w:type="spellEnd"/>
      <w:r>
        <w:rPr>
          <w:rFonts w:ascii="微软雅黑" w:eastAsia="微软雅黑" w:hAnsi="微软雅黑"/>
          <w:b/>
          <w:bCs/>
          <w:sz w:val="24"/>
          <w:szCs w:val="24"/>
        </w:rPr>
        <w:t>的</w:t>
      </w:r>
      <w:r w:rsidR="00F31FDB">
        <w:rPr>
          <w:rFonts w:ascii="微软雅黑" w:eastAsia="微软雅黑" w:hAnsi="微软雅黑"/>
          <w:b/>
          <w:bCs/>
          <w:sz w:val="24"/>
          <w:szCs w:val="24"/>
        </w:rPr>
        <w:t>自动配置</w:t>
      </w:r>
      <w:bookmarkEnd w:id="56"/>
    </w:p>
    <w:p w14:paraId="73A69D82" w14:textId="59FE3BC3" w:rsidR="00A92E21" w:rsidRPr="00A92E21" w:rsidRDefault="00B06798" w:rsidP="00A92E21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sz w:val="24"/>
          <w:szCs w:val="24"/>
        </w:rPr>
      </w:pPr>
      <w:proofErr w:type="spellStart"/>
      <w:r>
        <w:rPr>
          <w:rFonts w:ascii="微软雅黑" w:eastAsia="微软雅黑" w:hAnsi="微软雅黑"/>
          <w:sz w:val="24"/>
          <w:szCs w:val="24"/>
        </w:rPr>
        <w:t>SpringBoot</w:t>
      </w:r>
      <w:proofErr w:type="spellEnd"/>
      <w:r>
        <w:rPr>
          <w:rFonts w:ascii="微软雅黑" w:eastAsia="微软雅黑" w:hAnsi="微软雅黑"/>
          <w:sz w:val="24"/>
          <w:szCs w:val="24"/>
        </w:rPr>
        <w:t>启动时使用到的自动配置</w:t>
      </w:r>
    </w:p>
    <w:p w14:paraId="62601B37" w14:textId="75AFCAB4" w:rsidR="00666991" w:rsidRDefault="00F31FDB" w:rsidP="007828E6">
      <w:pPr>
        <w:ind w:firstLine="360"/>
      </w:pPr>
      <w:r w:rsidRPr="00F31FDB">
        <w:rPr>
          <w:rFonts w:hint="eastAsia"/>
        </w:rPr>
        <w:t>之前的启动结构图中，我们注意到无论是应用初始化还是具体的执行过程，都调用了</w:t>
      </w:r>
      <w:proofErr w:type="spellStart"/>
      <w:r w:rsidRPr="00F31FDB">
        <w:t>SpringBoot</w:t>
      </w:r>
      <w:proofErr w:type="spellEnd"/>
      <w:r w:rsidRPr="00F31FDB">
        <w:t>自动配置模块</w:t>
      </w:r>
      <w:r w:rsidR="00EC4E82">
        <w:rPr>
          <w:rFonts w:hint="eastAsia"/>
        </w:rPr>
        <w:t>，</w:t>
      </w:r>
      <w:r w:rsidR="00666991">
        <w:rPr>
          <w:rFonts w:hint="eastAsia"/>
        </w:rPr>
        <w:t>调用方法入口如下图：</w:t>
      </w:r>
    </w:p>
    <w:p w14:paraId="4652B2A4" w14:textId="69C89712" w:rsidR="00666991" w:rsidRDefault="00C870F9" w:rsidP="00666991">
      <w:r>
        <w:rPr>
          <w:noProof/>
        </w:rPr>
        <w:drawing>
          <wp:inline distT="0" distB="0" distL="0" distR="0" wp14:anchorId="4F587191" wp14:editId="0F09B453">
            <wp:extent cx="6134632" cy="2301439"/>
            <wp:effectExtent l="0" t="0" r="0" b="381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34632" cy="2301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D79E6" w14:textId="1BAAAF52" w:rsidR="007828E6" w:rsidRDefault="00C870F9" w:rsidP="00666991">
      <w:r>
        <w:rPr>
          <w:noProof/>
        </w:rPr>
        <w:drawing>
          <wp:inline distT="0" distB="0" distL="0" distR="0" wp14:anchorId="0A310D15" wp14:editId="0C2B349F">
            <wp:extent cx="6188710" cy="279019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8A238" w14:textId="1E4CA038" w:rsidR="005A2543" w:rsidRDefault="005A2543" w:rsidP="005A2543">
      <w:r>
        <w:rPr>
          <w:noProof/>
        </w:rPr>
        <w:lastRenderedPageBreak/>
        <w:drawing>
          <wp:inline distT="0" distB="0" distL="0" distR="0" wp14:anchorId="7CAB3D36" wp14:editId="2D743DC8">
            <wp:extent cx="6188710" cy="1119505"/>
            <wp:effectExtent l="0" t="0" r="2540" b="444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11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591C6" w14:textId="4D4BF9DD" w:rsidR="00B73DA1" w:rsidRDefault="00EC4E82" w:rsidP="00EC4E82">
      <w:r>
        <w:tab/>
      </w:r>
      <w:r w:rsidR="007828E6" w:rsidRPr="007828E6">
        <w:rPr>
          <w:rFonts w:hint="eastAsia"/>
        </w:rPr>
        <w:t>该配置模块的主要使用到了</w:t>
      </w:r>
      <w:proofErr w:type="spellStart"/>
      <w:r w:rsidR="007828E6" w:rsidRPr="007828E6">
        <w:t>SpringFactoriesLoader</w:t>
      </w:r>
      <w:proofErr w:type="spellEnd"/>
      <w:r w:rsidR="007828E6" w:rsidRPr="007828E6">
        <w:t>，即Spring工厂加载器，该对象提供了</w:t>
      </w:r>
      <w:proofErr w:type="spellStart"/>
      <w:r w:rsidR="007828E6" w:rsidRPr="007828E6">
        <w:t>loadFactoryNames</w:t>
      </w:r>
      <w:proofErr w:type="spellEnd"/>
      <w:r w:rsidR="007828E6" w:rsidRPr="007828E6">
        <w:t>方法，入参为</w:t>
      </w:r>
      <w:proofErr w:type="spellStart"/>
      <w:r w:rsidR="007828E6" w:rsidRPr="007828E6">
        <w:t>factoryClass</w:t>
      </w:r>
      <w:proofErr w:type="spellEnd"/>
      <w:r w:rsidR="007828E6" w:rsidRPr="007828E6">
        <w:t>和</w:t>
      </w:r>
      <w:proofErr w:type="spellStart"/>
      <w:r w:rsidR="007828E6" w:rsidRPr="007828E6">
        <w:t>classLoader</w:t>
      </w:r>
      <w:proofErr w:type="spellEnd"/>
      <w:r w:rsidR="007828E6" w:rsidRPr="007828E6">
        <w:t>，即需要传入上图中的工厂类名称和对应的类加载器，方法会根据指定的</w:t>
      </w:r>
      <w:proofErr w:type="spellStart"/>
      <w:r w:rsidR="007828E6" w:rsidRPr="007828E6">
        <w:t>classLoader</w:t>
      </w:r>
      <w:proofErr w:type="spellEnd"/>
      <w:r w:rsidR="007828E6" w:rsidRPr="007828E6">
        <w:t>，加载</w:t>
      </w:r>
      <w:proofErr w:type="gramStart"/>
      <w:r w:rsidR="007828E6" w:rsidRPr="007828E6">
        <w:t>该类加器搜索</w:t>
      </w:r>
      <w:proofErr w:type="gramEnd"/>
      <w:r w:rsidR="007828E6" w:rsidRPr="007828E6">
        <w:t>路径下的指定文件，即</w:t>
      </w:r>
      <w:proofErr w:type="spellStart"/>
      <w:r w:rsidR="007828E6" w:rsidRPr="007828E6">
        <w:t>spring.factories</w:t>
      </w:r>
      <w:proofErr w:type="spellEnd"/>
      <w:r w:rsidR="007828E6" w:rsidRPr="007828E6">
        <w:t>文件，传入的工厂类为接口，而文件中对应的类则是接口的实现类，或最终作为实现类，所以文件中一般为如下</w:t>
      </w:r>
      <w:proofErr w:type="gramStart"/>
      <w:r w:rsidR="007828E6" w:rsidRPr="007828E6">
        <w:t>图这种</w:t>
      </w:r>
      <w:proofErr w:type="gramEnd"/>
      <w:r w:rsidR="007828E6" w:rsidRPr="007828E6">
        <w:t>一对多的类名集合，获取到这些实现类的类名后，</w:t>
      </w:r>
      <w:proofErr w:type="spellStart"/>
      <w:r w:rsidR="007828E6" w:rsidRPr="007828E6">
        <w:t>loadFactoryNames</w:t>
      </w:r>
      <w:proofErr w:type="spellEnd"/>
      <w:r w:rsidR="007828E6" w:rsidRPr="007828E6">
        <w:t>方法返回类名集合，方法调用方得到这些集合后，再通过反射获取这些类的类对象、构造方法，最终生成实例</w:t>
      </w:r>
      <w:r w:rsidR="009D6FF1">
        <w:rPr>
          <w:rFonts w:hint="eastAsia"/>
        </w:rPr>
        <w:t>。</w:t>
      </w:r>
    </w:p>
    <w:p w14:paraId="532C3A91" w14:textId="2E486120" w:rsidR="00FB2AA9" w:rsidRDefault="00F64288" w:rsidP="00180F07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sz w:val="24"/>
          <w:szCs w:val="24"/>
        </w:rPr>
      </w:pPr>
      <w:proofErr w:type="spellStart"/>
      <w:r>
        <w:rPr>
          <w:rFonts w:ascii="微软雅黑" w:eastAsia="微软雅黑" w:hAnsi="微软雅黑"/>
          <w:sz w:val="24"/>
          <w:szCs w:val="24"/>
        </w:rPr>
        <w:t>SpringBoot</w:t>
      </w:r>
      <w:proofErr w:type="spellEnd"/>
      <w:r w:rsidR="00180F07">
        <w:rPr>
          <w:rFonts w:ascii="微软雅黑" w:eastAsia="微软雅黑" w:hAnsi="微软雅黑"/>
          <w:sz w:val="24"/>
          <w:szCs w:val="24"/>
        </w:rPr>
        <w:t>自动配置</w:t>
      </w:r>
      <w:r w:rsidR="00180F07" w:rsidRPr="00180F07">
        <w:rPr>
          <w:rFonts w:ascii="微软雅黑" w:eastAsia="微软雅黑" w:hAnsi="微软雅黑" w:hint="eastAsia"/>
          <w:sz w:val="24"/>
          <w:szCs w:val="24"/>
        </w:rPr>
        <w:t>关键组件关系图</w:t>
      </w:r>
    </w:p>
    <w:p w14:paraId="06B3DEA8" w14:textId="0A884FCE" w:rsidR="00F64288" w:rsidRDefault="00F64288" w:rsidP="00F64288">
      <w:r>
        <w:rPr>
          <w:noProof/>
        </w:rPr>
        <w:drawing>
          <wp:inline distT="0" distB="0" distL="0" distR="0" wp14:anchorId="2A6A37AD" wp14:editId="47E6B746">
            <wp:extent cx="6172735" cy="5395428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72735" cy="5395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B011E" w14:textId="5504928F" w:rsidR="00EB735F" w:rsidRPr="00F64288" w:rsidRDefault="00EB735F" w:rsidP="000576FF">
      <w:pPr>
        <w:ind w:firstLine="420"/>
      </w:pPr>
      <w:proofErr w:type="spellStart"/>
      <w:r w:rsidRPr="00EB735F">
        <w:t>mybatis</w:t>
      </w:r>
      <w:proofErr w:type="spellEnd"/>
      <w:r w:rsidRPr="00EB735F">
        <w:t>-spring-boot-starter、spring-boot-starter-web等组件的META-INF文件下均含有</w:t>
      </w:r>
      <w:proofErr w:type="spellStart"/>
      <w:r w:rsidRPr="00EB735F">
        <w:t>spring.factories</w:t>
      </w:r>
      <w:proofErr w:type="spellEnd"/>
      <w:r w:rsidRPr="00EB735F">
        <w:t>文件，自动配置模块中，</w:t>
      </w:r>
      <w:proofErr w:type="spellStart"/>
      <w:r w:rsidRPr="00EB735F">
        <w:t>SpringFactoriesLoader</w:t>
      </w:r>
      <w:proofErr w:type="spellEnd"/>
      <w:r w:rsidRPr="00EB735F">
        <w:t>收集到文件中的类全名并返回一个类全名的数组，返回的类全名通过反射被实例化，就形成了具体的工厂实例，工厂实例来生成组件具体需要的bean</w:t>
      </w:r>
    </w:p>
    <w:p w14:paraId="10F51DD0" w14:textId="6496F952" w:rsidR="005661EC" w:rsidRDefault="005661EC" w:rsidP="00A92E21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sz w:val="24"/>
          <w:szCs w:val="24"/>
        </w:rPr>
      </w:pPr>
      <w:r w:rsidRPr="005661EC">
        <w:rPr>
          <w:rFonts w:ascii="微软雅黑" w:eastAsia="微软雅黑" w:hAnsi="微软雅黑"/>
          <w:sz w:val="24"/>
          <w:szCs w:val="24"/>
        </w:rPr>
        <w:lastRenderedPageBreak/>
        <w:t>@</w:t>
      </w:r>
      <w:proofErr w:type="spellStart"/>
      <w:r w:rsidRPr="005661EC">
        <w:rPr>
          <w:rFonts w:ascii="微软雅黑" w:eastAsia="微软雅黑" w:hAnsi="微软雅黑"/>
          <w:sz w:val="24"/>
          <w:szCs w:val="24"/>
        </w:rPr>
        <w:t>EnableAutoConfiguration</w:t>
      </w:r>
      <w:proofErr w:type="spellEnd"/>
      <w:r>
        <w:rPr>
          <w:rFonts w:ascii="微软雅黑" w:eastAsia="微软雅黑" w:hAnsi="微软雅黑"/>
          <w:sz w:val="24"/>
          <w:szCs w:val="24"/>
        </w:rPr>
        <w:t>注解</w:t>
      </w:r>
    </w:p>
    <w:p w14:paraId="1DB119EE" w14:textId="63481B2D" w:rsidR="0057194C" w:rsidRDefault="0057194C" w:rsidP="005661EC">
      <w:r>
        <w:rPr>
          <w:noProof/>
        </w:rPr>
        <w:drawing>
          <wp:inline distT="0" distB="0" distL="0" distR="0" wp14:anchorId="6A1494F0" wp14:editId="09329A58">
            <wp:extent cx="6188710" cy="1751731"/>
            <wp:effectExtent l="0" t="0" r="2540" b="1270"/>
            <wp:docPr id="50" name="图片 50" descr="https://upload-images.jianshu.io/upload_images/6912735-577bc78a48cea9ef.png?imageMogr2/auto-orient/stri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upload-images.jianshu.io/upload_images/6912735-577bc78a48cea9ef.png?imageMogr2/auto-orient/strip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1751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5431EC" w14:textId="2AC9E874" w:rsidR="00DC2DAA" w:rsidRDefault="00DC2DAA" w:rsidP="005661EC">
      <w:r w:rsidRPr="00DC2DAA">
        <w:t>@</w:t>
      </w:r>
      <w:proofErr w:type="spellStart"/>
      <w:r w:rsidRPr="00DC2DAA">
        <w:t>EnableAutoConfiguration</w:t>
      </w:r>
      <w:proofErr w:type="spellEnd"/>
      <w:r w:rsidRPr="00DC2DAA">
        <w:t>作为一个复合Annotation,其自身定义关键信息如下</w:t>
      </w:r>
    </w:p>
    <w:p w14:paraId="0EE7A6DE" w14:textId="7D1EA2AD" w:rsidR="005661EC" w:rsidRDefault="00137090" w:rsidP="005661EC">
      <w:r>
        <w:rPr>
          <w:noProof/>
        </w:rPr>
        <w:drawing>
          <wp:inline distT="0" distB="0" distL="0" distR="0" wp14:anchorId="1B53C807" wp14:editId="1B20BADB">
            <wp:extent cx="6188710" cy="2278380"/>
            <wp:effectExtent l="0" t="0" r="2540" b="762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CEF82" w14:textId="097FB256" w:rsidR="00137090" w:rsidRDefault="00137090" w:rsidP="00137090">
      <w:pPr>
        <w:ind w:firstLine="360"/>
      </w:pPr>
      <w:r w:rsidRPr="00137090">
        <w:t>其中，</w:t>
      </w:r>
      <w:proofErr w:type="gramStart"/>
      <w:r w:rsidRPr="00137090">
        <w:t>最</w:t>
      </w:r>
      <w:proofErr w:type="gramEnd"/>
      <w:r w:rsidRPr="00137090">
        <w:t>关键的要属@Import(</w:t>
      </w:r>
      <w:proofErr w:type="spellStart"/>
      <w:r w:rsidRPr="00137090">
        <w:rPr>
          <w:b/>
        </w:rPr>
        <w:t>AutoConfigurationImportSelector</w:t>
      </w:r>
      <w:r w:rsidRPr="00137090">
        <w:t>.class</w:t>
      </w:r>
      <w:proofErr w:type="spellEnd"/>
      <w:r w:rsidRPr="00137090">
        <w:t>)，借助</w:t>
      </w:r>
      <w:proofErr w:type="spellStart"/>
      <w:r w:rsidRPr="00EA5D7C">
        <w:rPr>
          <w:b/>
        </w:rPr>
        <w:t>AutoConfigurationImportSelector</w:t>
      </w:r>
      <w:proofErr w:type="spellEnd"/>
      <w:r w:rsidRPr="00137090">
        <w:t>，@</w:t>
      </w:r>
      <w:proofErr w:type="spellStart"/>
      <w:r w:rsidRPr="00137090">
        <w:t>EnableAutoConfiguration</w:t>
      </w:r>
      <w:proofErr w:type="spellEnd"/>
      <w:r w:rsidRPr="00137090">
        <w:t>可以帮助</w:t>
      </w:r>
      <w:proofErr w:type="spellStart"/>
      <w:r w:rsidRPr="00137090">
        <w:t>SpringBoot</w:t>
      </w:r>
      <w:proofErr w:type="spellEnd"/>
      <w:r w:rsidRPr="00137090">
        <w:t>应用将所有符合条件的@Configuration配置都加载到当前</w:t>
      </w:r>
      <w:proofErr w:type="spellStart"/>
      <w:r w:rsidRPr="00137090">
        <w:t>SpringBoot</w:t>
      </w:r>
      <w:proofErr w:type="spellEnd"/>
      <w:r w:rsidRPr="00137090">
        <w:t>创建并使用的</w:t>
      </w:r>
      <w:proofErr w:type="spellStart"/>
      <w:r w:rsidRPr="00137090">
        <w:t>IoC</w:t>
      </w:r>
      <w:proofErr w:type="spellEnd"/>
      <w:r w:rsidRPr="00137090">
        <w:t>容器。</w:t>
      </w:r>
    </w:p>
    <w:p w14:paraId="1903F9E9" w14:textId="239D79E5" w:rsidR="00130EE5" w:rsidRDefault="00130EE5" w:rsidP="00130EE5">
      <w:r>
        <w:rPr>
          <w:noProof/>
        </w:rPr>
        <w:drawing>
          <wp:inline distT="0" distB="0" distL="0" distR="0" wp14:anchorId="6B5A04FB" wp14:editId="345CDC99">
            <wp:extent cx="5539154" cy="1315734"/>
            <wp:effectExtent l="0" t="0" r="444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49767" cy="131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FDD48" w14:textId="724BFBBD" w:rsidR="00130EE5" w:rsidRDefault="00130EE5" w:rsidP="00130EE5">
      <w:r>
        <w:rPr>
          <w:noProof/>
        </w:rPr>
        <w:drawing>
          <wp:inline distT="0" distB="0" distL="0" distR="0" wp14:anchorId="68056AB5" wp14:editId="53D2B937">
            <wp:extent cx="5474677" cy="2143022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13724" cy="215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85DD4" w14:textId="0F53142E" w:rsidR="00130EE5" w:rsidRPr="00137090" w:rsidRDefault="00130EE5" w:rsidP="00130EE5">
      <w:r>
        <w:rPr>
          <w:noProof/>
        </w:rPr>
        <w:lastRenderedPageBreak/>
        <w:drawing>
          <wp:inline distT="0" distB="0" distL="0" distR="0" wp14:anchorId="0139DB71" wp14:editId="66325A18">
            <wp:extent cx="5392615" cy="109058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45152" cy="110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D189B" w14:textId="65D2E3CC" w:rsidR="00137090" w:rsidRPr="00137090" w:rsidRDefault="00137090" w:rsidP="004F64FF">
      <w:pPr>
        <w:ind w:firstLine="360"/>
      </w:pPr>
      <w:r w:rsidRPr="00137090">
        <w:t>借助于Spring框架原有的一个工具类：</w:t>
      </w:r>
      <w:proofErr w:type="spellStart"/>
      <w:r w:rsidRPr="00137090">
        <w:t>SpringFactoriesLoader</w:t>
      </w:r>
      <w:proofErr w:type="spellEnd"/>
      <w:r w:rsidRPr="00137090">
        <w:t>的支持，@</w:t>
      </w:r>
      <w:proofErr w:type="spellStart"/>
      <w:r w:rsidRPr="00137090">
        <w:t>EnableAutoConfiguration</w:t>
      </w:r>
      <w:proofErr w:type="spellEnd"/>
      <w:r w:rsidRPr="00137090">
        <w:t>可以智能的自动配置功效才得以大功告成</w:t>
      </w:r>
    </w:p>
    <w:p w14:paraId="5FDC9861" w14:textId="75D25D16" w:rsidR="00BA65F6" w:rsidRPr="00A92E21" w:rsidRDefault="00A92E21" w:rsidP="00A92E21">
      <w:pPr>
        <w:pStyle w:val="a8"/>
        <w:numPr>
          <w:ilvl w:val="3"/>
          <w:numId w:val="1"/>
        </w:numPr>
        <w:spacing w:line="0" w:lineRule="atLeast"/>
        <w:ind w:right="315" w:firstLineChars="0"/>
        <w:contextualSpacing/>
        <w:outlineLvl w:val="3"/>
        <w:rPr>
          <w:rFonts w:ascii="微软雅黑" w:eastAsia="微软雅黑" w:hAnsi="微软雅黑"/>
          <w:b/>
          <w:bCs/>
          <w:sz w:val="24"/>
          <w:szCs w:val="24"/>
        </w:rPr>
      </w:pPr>
      <w:proofErr w:type="spellStart"/>
      <w:r w:rsidRPr="00A92E21">
        <w:rPr>
          <w:rFonts w:ascii="微软雅黑" w:eastAsia="微软雅黑" w:hAnsi="微软雅黑"/>
          <w:sz w:val="24"/>
          <w:szCs w:val="24"/>
        </w:rPr>
        <w:t>SpringFactoriesLoader</w:t>
      </w:r>
      <w:proofErr w:type="spellEnd"/>
      <w:r w:rsidR="00374ABD">
        <w:rPr>
          <w:rFonts w:ascii="微软雅黑" w:eastAsia="微软雅黑" w:hAnsi="微软雅黑"/>
          <w:sz w:val="24"/>
          <w:szCs w:val="24"/>
        </w:rPr>
        <w:t>类加载器</w:t>
      </w:r>
    </w:p>
    <w:p w14:paraId="250C4281" w14:textId="4D7A01DC" w:rsidR="00666991" w:rsidRDefault="00D01B03" w:rsidP="007828E6">
      <w:pPr>
        <w:ind w:firstLine="360"/>
      </w:pPr>
      <w:proofErr w:type="spellStart"/>
      <w:r w:rsidRPr="00D01B03">
        <w:t>SpringFactoriesLoader</w:t>
      </w:r>
      <w:proofErr w:type="spellEnd"/>
      <w:r w:rsidRPr="00D01B03">
        <w:t>属于Spring框架私有的一种扩展方案，其主要功能就是从指定的配置文件META-INF/</w:t>
      </w:r>
      <w:proofErr w:type="spellStart"/>
      <w:r w:rsidRPr="00D01B03">
        <w:t>spring.factories</w:t>
      </w:r>
      <w:proofErr w:type="spellEnd"/>
      <w:r w:rsidRPr="00D01B03">
        <w:t>加载配置</w:t>
      </w:r>
    </w:p>
    <w:p w14:paraId="51B9F07B" w14:textId="771542C9" w:rsidR="00D01B03" w:rsidRDefault="00D01B03" w:rsidP="00C85931">
      <w:r>
        <w:rPr>
          <w:noProof/>
        </w:rPr>
        <w:drawing>
          <wp:inline distT="0" distB="0" distL="0" distR="0" wp14:anchorId="05B02118" wp14:editId="27339F0A">
            <wp:extent cx="5967046" cy="2769233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95732" cy="2782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825CE" w14:textId="044E8655" w:rsidR="00D01B03" w:rsidRDefault="00C85931" w:rsidP="007828E6">
      <w:pPr>
        <w:ind w:firstLine="360"/>
      </w:pPr>
      <w:r w:rsidRPr="00C85931">
        <w:t>配合@</w:t>
      </w:r>
      <w:proofErr w:type="spellStart"/>
      <w:r w:rsidRPr="00C85931">
        <w:t>EnableAutoConfiguration</w:t>
      </w:r>
      <w:proofErr w:type="spellEnd"/>
      <w:r w:rsidRPr="00C85931">
        <w:t>使用的话，它更多是提供一种配置查找的功能支持，即根据@</w:t>
      </w:r>
      <w:proofErr w:type="spellStart"/>
      <w:r w:rsidRPr="00C85931">
        <w:t>EnableAutoConfiguration</w:t>
      </w:r>
      <w:proofErr w:type="spellEnd"/>
      <w:r w:rsidRPr="00C85931">
        <w:t>的完整类名</w:t>
      </w:r>
      <w:proofErr w:type="spellStart"/>
      <w:r w:rsidRPr="00C85931">
        <w:t>org.springframework.boot.autoconfigure.EnableAutoConfiguration</w:t>
      </w:r>
      <w:proofErr w:type="spellEnd"/>
      <w:r w:rsidRPr="00C85931">
        <w:t>作为查找的Key,获取对应的一组@Configuration类</w:t>
      </w:r>
    </w:p>
    <w:p w14:paraId="4A765031" w14:textId="614ECF14" w:rsidR="00C85931" w:rsidRDefault="005661EC" w:rsidP="005661EC">
      <w:r>
        <w:rPr>
          <w:noProof/>
        </w:rPr>
        <w:drawing>
          <wp:inline distT="0" distB="0" distL="0" distR="0" wp14:anchorId="276B1360" wp14:editId="7C69A888">
            <wp:extent cx="6188710" cy="1828165"/>
            <wp:effectExtent l="0" t="0" r="254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82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F0552" w14:textId="1F90E66A" w:rsidR="005661EC" w:rsidRPr="005661EC" w:rsidRDefault="005661EC" w:rsidP="00EA5D7C">
      <w:pPr>
        <w:ind w:firstLine="360"/>
      </w:pPr>
      <w:r w:rsidRPr="005661EC">
        <w:t>上图就是从</w:t>
      </w:r>
      <w:proofErr w:type="spellStart"/>
      <w:r w:rsidRPr="005661EC">
        <w:t>SpringBoot</w:t>
      </w:r>
      <w:proofErr w:type="spellEnd"/>
      <w:r w:rsidRPr="005661EC">
        <w:t>的autoconfigure依赖包中的META-INF/</w:t>
      </w:r>
      <w:proofErr w:type="spellStart"/>
      <w:r w:rsidRPr="005661EC">
        <w:t>spring.factories</w:t>
      </w:r>
      <w:proofErr w:type="spellEnd"/>
      <w:r w:rsidRPr="005661EC">
        <w:t>配置文件中摘录的一段内容，可以很好地说明问题。</w:t>
      </w:r>
    </w:p>
    <w:p w14:paraId="102C11EE" w14:textId="35448DFE" w:rsidR="005661EC" w:rsidRPr="005661EC" w:rsidRDefault="005661EC" w:rsidP="00EA5D7C">
      <w:pPr>
        <w:ind w:firstLine="360"/>
      </w:pPr>
      <w:r w:rsidRPr="005661EC">
        <w:t>所以，@</w:t>
      </w:r>
      <w:proofErr w:type="spellStart"/>
      <w:r w:rsidRPr="005661EC">
        <w:t>EnableAutoConfiguration</w:t>
      </w:r>
      <w:proofErr w:type="spellEnd"/>
      <w:r w:rsidR="00803DC1">
        <w:t>自动配置</w:t>
      </w:r>
      <w:r w:rsidRPr="005661EC">
        <w:t>就变成了：</w:t>
      </w:r>
      <w:r w:rsidRPr="00EA5D7C">
        <w:t>从</w:t>
      </w:r>
      <w:proofErr w:type="spellStart"/>
      <w:r w:rsidRPr="00EA5D7C">
        <w:t>classpath</w:t>
      </w:r>
      <w:proofErr w:type="spellEnd"/>
      <w:r w:rsidRPr="00EA5D7C">
        <w:t>中搜寻所有的META-INF/</w:t>
      </w:r>
      <w:proofErr w:type="spellStart"/>
      <w:r w:rsidRPr="00EA5D7C">
        <w:t>spring.factories</w:t>
      </w:r>
      <w:proofErr w:type="spellEnd"/>
      <w:r w:rsidRPr="00EA5D7C">
        <w:t>配置文件，并将其中</w:t>
      </w:r>
      <w:proofErr w:type="spellStart"/>
      <w:r w:rsidRPr="00EA5D7C">
        <w:t>org.springframework.boot.autoconfigure.EnableutoConfiguration</w:t>
      </w:r>
      <w:proofErr w:type="spellEnd"/>
      <w:r w:rsidRPr="00EA5D7C">
        <w:t xml:space="preserve">对应的配置项通过反射（Java </w:t>
      </w:r>
      <w:proofErr w:type="spellStart"/>
      <w:r w:rsidRPr="00EA5D7C">
        <w:t>Refletion</w:t>
      </w:r>
      <w:proofErr w:type="spellEnd"/>
      <w:r w:rsidRPr="00EA5D7C">
        <w:t>）实例化为对应的标注了@Configuration的</w:t>
      </w:r>
      <w:proofErr w:type="spellStart"/>
      <w:r w:rsidRPr="00EA5D7C">
        <w:t>JavaConfig</w:t>
      </w:r>
      <w:proofErr w:type="spellEnd"/>
      <w:r w:rsidRPr="00EA5D7C">
        <w:t>形式的</w:t>
      </w:r>
      <w:proofErr w:type="spellStart"/>
      <w:r w:rsidRPr="00EA5D7C">
        <w:t>IoC</w:t>
      </w:r>
      <w:proofErr w:type="spellEnd"/>
      <w:r w:rsidRPr="00EA5D7C">
        <w:t>容器配置类，然后汇总为一个并加载到</w:t>
      </w:r>
      <w:proofErr w:type="spellStart"/>
      <w:r w:rsidRPr="00EA5D7C">
        <w:t>IoC</w:t>
      </w:r>
      <w:proofErr w:type="spellEnd"/>
      <w:r w:rsidRPr="00EA5D7C">
        <w:t>容器。</w:t>
      </w:r>
    </w:p>
    <w:p w14:paraId="7BD39211" w14:textId="10E1393C" w:rsidR="00174D4C" w:rsidRDefault="00174D4C" w:rsidP="00174D4C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57" w:name="_Toc8141469"/>
      <w:r>
        <w:rPr>
          <w:rFonts w:ascii="微软雅黑" w:eastAsia="微软雅黑" w:hAnsi="微软雅黑"/>
          <w:b/>
          <w:bCs/>
          <w:sz w:val="24"/>
          <w:szCs w:val="24"/>
        </w:rPr>
        <w:lastRenderedPageBreak/>
        <w:t xml:space="preserve">Spring </w:t>
      </w:r>
      <w:r w:rsidR="00947502">
        <w:rPr>
          <w:rFonts w:ascii="微软雅黑" w:eastAsia="微软雅黑" w:hAnsi="微软雅黑" w:hint="eastAsia"/>
          <w:b/>
          <w:bCs/>
          <w:sz w:val="24"/>
          <w:szCs w:val="24"/>
        </w:rPr>
        <w:t>MVC</w:t>
      </w:r>
      <w:r>
        <w:rPr>
          <w:rFonts w:ascii="微软雅黑" w:eastAsia="微软雅黑" w:hAnsi="微软雅黑"/>
          <w:b/>
          <w:bCs/>
          <w:sz w:val="24"/>
          <w:szCs w:val="24"/>
        </w:rPr>
        <w:t>流程</w:t>
      </w:r>
      <w:bookmarkEnd w:id="57"/>
    </w:p>
    <w:p w14:paraId="76FB1989" w14:textId="1A0FA451" w:rsidR="00174D4C" w:rsidRDefault="00174D4C" w:rsidP="00B72FA9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58" w:name="_Toc8141470"/>
      <w:r>
        <w:rPr>
          <w:rFonts w:ascii="微软雅黑" w:eastAsia="微软雅黑" w:hAnsi="微软雅黑"/>
          <w:b/>
          <w:bCs/>
          <w:sz w:val="24"/>
          <w:szCs w:val="24"/>
        </w:rPr>
        <w:t>流程图</w:t>
      </w:r>
      <w:bookmarkEnd w:id="58"/>
    </w:p>
    <w:p w14:paraId="49D5F23A" w14:textId="7D872A93" w:rsidR="00174D4C" w:rsidRDefault="00174D4C" w:rsidP="00174D4C">
      <w:pPr>
        <w:ind w:firstLine="420"/>
      </w:pPr>
      <w:r>
        <w:rPr>
          <w:noProof/>
        </w:rPr>
        <w:drawing>
          <wp:inline distT="0" distB="0" distL="0" distR="0" wp14:anchorId="2F20924C" wp14:editId="369958D3">
            <wp:extent cx="5187462" cy="2657974"/>
            <wp:effectExtent l="0" t="0" r="0" b="9525"/>
            <wp:docPr id="25" name="图片 25" descr="https://codesjava.com/wp-content/uploads/2015/12/SpringMVCFlowDiagram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odesjava.com/wp-content/uploads/2015/12/SpringMVCFlowDiagram-1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6133" cy="2662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1F8187" w14:textId="04B90A8A" w:rsidR="00174D4C" w:rsidRPr="00174D4C" w:rsidRDefault="00174D4C" w:rsidP="00B72FA9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59" w:name="_Toc8141471"/>
      <w:r>
        <w:rPr>
          <w:rFonts w:ascii="微软雅黑" w:eastAsia="微软雅黑" w:hAnsi="微软雅黑"/>
          <w:b/>
          <w:bCs/>
          <w:sz w:val="24"/>
          <w:szCs w:val="24"/>
        </w:rPr>
        <w:t>其他</w:t>
      </w:r>
      <w:bookmarkEnd w:id="59"/>
    </w:p>
    <w:p w14:paraId="4D2112E8" w14:textId="6E328D94" w:rsidR="00616AC5" w:rsidRDefault="00616AC5" w:rsidP="00BC30EA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60" w:name="_Toc8141472"/>
      <w:r>
        <w:rPr>
          <w:rFonts w:ascii="微软雅黑" w:eastAsia="微软雅黑" w:hAnsi="微软雅黑"/>
          <w:b/>
          <w:bCs/>
          <w:sz w:val="24"/>
          <w:szCs w:val="24"/>
        </w:rPr>
        <w:t>Web</w:t>
      </w:r>
      <w:r>
        <w:rPr>
          <w:rFonts w:ascii="微软雅黑" w:eastAsia="微软雅黑" w:hAnsi="微软雅黑" w:hint="eastAsia"/>
          <w:b/>
          <w:bCs/>
          <w:sz w:val="24"/>
          <w:szCs w:val="24"/>
        </w:rPr>
        <w:t>容器（默认使用Tomcat）</w:t>
      </w:r>
      <w:bookmarkEnd w:id="60"/>
    </w:p>
    <w:p w14:paraId="1F7A4188" w14:textId="54C1A899" w:rsidR="00616AC5" w:rsidRDefault="00616AC5" w:rsidP="00BC30EA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61" w:name="_Toc8141473"/>
      <w:r>
        <w:rPr>
          <w:rFonts w:ascii="微软雅黑" w:eastAsia="微软雅黑" w:hAnsi="微软雅黑"/>
          <w:b/>
          <w:bCs/>
          <w:sz w:val="24"/>
          <w:szCs w:val="24"/>
        </w:rPr>
        <w:t>Jetty容器</w:t>
      </w:r>
      <w:bookmarkEnd w:id="61"/>
    </w:p>
    <w:p w14:paraId="40E7366A" w14:textId="5E5F1D5C" w:rsidR="00BC30EA" w:rsidRDefault="00BC30EA" w:rsidP="00BC30EA">
      <w:pPr>
        <w:pStyle w:val="a8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134D84">
        <w:rPr>
          <w:rFonts w:ascii="微软雅黑" w:eastAsia="微软雅黑" w:hAnsi="微软雅黑"/>
        </w:rPr>
        <w:t>修改pom</w:t>
      </w:r>
      <w:r w:rsidRPr="00134D84">
        <w:rPr>
          <w:rFonts w:ascii="微软雅黑" w:eastAsia="微软雅黑" w:hAnsi="微软雅黑" w:hint="eastAsia"/>
        </w:rPr>
        <w:t>.xml</w:t>
      </w:r>
    </w:p>
    <w:p w14:paraId="599A4F97" w14:textId="77777777" w:rsidR="00BC30EA" w:rsidRDefault="00BC30EA" w:rsidP="00BC30EA">
      <w:pPr>
        <w:pStyle w:val="a3"/>
        <w:ind w:left="315" w:right="315" w:firstLineChars="200" w:firstLine="480"/>
      </w:pPr>
      <w:r>
        <w:t>&lt;dependency&gt;</w:t>
      </w:r>
    </w:p>
    <w:p w14:paraId="0FEC356A" w14:textId="77777777" w:rsidR="00BC30EA" w:rsidRDefault="00BC30EA" w:rsidP="00BC30EA">
      <w:pPr>
        <w:pStyle w:val="a3"/>
        <w:ind w:left="315" w:right="315"/>
      </w:pPr>
      <w:r>
        <w:tab/>
      </w:r>
      <w:r>
        <w:tab/>
      </w:r>
      <w:r>
        <w:tab/>
        <w:t>&lt;groupId&gt;org.springframework.boot&lt;/groupId&gt;</w:t>
      </w:r>
    </w:p>
    <w:p w14:paraId="73C9EA03" w14:textId="77777777" w:rsidR="00BC30EA" w:rsidRDefault="00BC30EA" w:rsidP="00BC30EA">
      <w:pPr>
        <w:pStyle w:val="a3"/>
        <w:ind w:left="315" w:right="315"/>
      </w:pPr>
      <w:r>
        <w:tab/>
      </w:r>
      <w:r>
        <w:tab/>
      </w:r>
      <w:r>
        <w:tab/>
        <w:t>&lt;artifactId&gt;spring-boot-starter-web&lt;/artifactId&gt;</w:t>
      </w:r>
    </w:p>
    <w:p w14:paraId="2423725F" w14:textId="77777777" w:rsidR="00BC30EA" w:rsidRDefault="00BC30EA" w:rsidP="00BC30EA">
      <w:pPr>
        <w:pStyle w:val="a3"/>
        <w:ind w:left="315" w:right="315"/>
      </w:pPr>
      <w:r>
        <w:tab/>
      </w:r>
      <w:r>
        <w:tab/>
      </w:r>
      <w:r>
        <w:tab/>
        <w:t xml:space="preserve">&lt;!-- </w:t>
      </w:r>
      <w:r>
        <w:t>排除默认使用</w:t>
      </w:r>
      <w:r>
        <w:t>tomcat</w:t>
      </w:r>
      <w:r>
        <w:t>容器</w:t>
      </w:r>
      <w:r>
        <w:t xml:space="preserve"> --&gt;</w:t>
      </w:r>
    </w:p>
    <w:p w14:paraId="7EE774F5" w14:textId="77777777" w:rsidR="00BC30EA" w:rsidRDefault="00BC30EA" w:rsidP="00BC30EA">
      <w:pPr>
        <w:pStyle w:val="a3"/>
        <w:ind w:left="315" w:right="315"/>
      </w:pPr>
      <w:r>
        <w:tab/>
      </w:r>
      <w:r>
        <w:tab/>
      </w:r>
      <w:r>
        <w:tab/>
        <w:t>&lt;exclusions&gt;</w:t>
      </w:r>
    </w:p>
    <w:p w14:paraId="107EE207" w14:textId="77777777" w:rsidR="00BC30EA" w:rsidRDefault="00BC30EA" w:rsidP="00BC30EA">
      <w:pPr>
        <w:pStyle w:val="a3"/>
        <w:ind w:left="315" w:right="315"/>
      </w:pPr>
      <w:r>
        <w:tab/>
      </w:r>
      <w:r>
        <w:tab/>
      </w:r>
      <w:r>
        <w:tab/>
      </w:r>
      <w:r>
        <w:tab/>
        <w:t>&lt;exclusion&gt;</w:t>
      </w:r>
    </w:p>
    <w:p w14:paraId="6EB1E64E" w14:textId="77777777" w:rsidR="00BC30EA" w:rsidRDefault="00BC30EA" w:rsidP="00BC30EA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>&lt;groupId&gt;org.springframework.boot&lt;/groupId&gt;</w:t>
      </w:r>
    </w:p>
    <w:p w14:paraId="39DD2E48" w14:textId="77777777" w:rsidR="00BC30EA" w:rsidRDefault="00BC30EA" w:rsidP="00BC30EA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>&lt;artifactId&gt;spring-boot-starter-tomcat&lt;/artifactId&gt;</w:t>
      </w:r>
    </w:p>
    <w:p w14:paraId="75454204" w14:textId="77777777" w:rsidR="00BC30EA" w:rsidRDefault="00BC30EA" w:rsidP="00BC30EA">
      <w:pPr>
        <w:pStyle w:val="a3"/>
        <w:ind w:left="315" w:right="315"/>
      </w:pPr>
      <w:r>
        <w:tab/>
      </w:r>
      <w:r>
        <w:tab/>
      </w:r>
      <w:r>
        <w:tab/>
      </w:r>
      <w:r>
        <w:tab/>
        <w:t>&lt;/exclusion&gt;</w:t>
      </w:r>
    </w:p>
    <w:p w14:paraId="7D0286B0" w14:textId="77777777" w:rsidR="00BC30EA" w:rsidRDefault="00BC30EA" w:rsidP="00BC30EA">
      <w:pPr>
        <w:pStyle w:val="a3"/>
        <w:ind w:left="315" w:right="315"/>
      </w:pPr>
      <w:r>
        <w:tab/>
      </w:r>
      <w:r>
        <w:tab/>
      </w:r>
      <w:r>
        <w:tab/>
        <w:t>&lt;/exclusions&gt;</w:t>
      </w:r>
    </w:p>
    <w:p w14:paraId="64F61C39" w14:textId="77777777" w:rsidR="00BC30EA" w:rsidRDefault="00BC30EA" w:rsidP="00BC30EA">
      <w:pPr>
        <w:pStyle w:val="a3"/>
        <w:ind w:left="315" w:right="315"/>
      </w:pPr>
      <w:r>
        <w:tab/>
      </w:r>
      <w:r>
        <w:tab/>
        <w:t>&lt;/dependency&gt;</w:t>
      </w:r>
    </w:p>
    <w:p w14:paraId="50A5B483" w14:textId="77777777" w:rsidR="00BC30EA" w:rsidRDefault="00BC30EA" w:rsidP="00BC30EA">
      <w:pPr>
        <w:pStyle w:val="a3"/>
        <w:ind w:left="315" w:right="315"/>
      </w:pPr>
      <w:r>
        <w:tab/>
      </w:r>
      <w:r>
        <w:tab/>
        <w:t xml:space="preserve">&lt;!-- </w:t>
      </w:r>
      <w:r>
        <w:t>使用</w:t>
      </w:r>
      <w:r>
        <w:t>Jetty</w:t>
      </w:r>
      <w:r>
        <w:t>容器</w:t>
      </w:r>
      <w:r>
        <w:t xml:space="preserve"> --&gt;</w:t>
      </w:r>
    </w:p>
    <w:p w14:paraId="000ADE76" w14:textId="77777777" w:rsidR="00BC30EA" w:rsidRDefault="00BC30EA" w:rsidP="00BC30EA">
      <w:pPr>
        <w:pStyle w:val="a3"/>
        <w:ind w:left="315" w:right="315"/>
      </w:pPr>
      <w:r>
        <w:tab/>
      </w:r>
      <w:r>
        <w:tab/>
        <w:t>&lt;dependency&gt;</w:t>
      </w:r>
    </w:p>
    <w:p w14:paraId="4FBDD2D4" w14:textId="77777777" w:rsidR="00AD0266" w:rsidRDefault="00BC30EA" w:rsidP="00BC30EA">
      <w:pPr>
        <w:pStyle w:val="a3"/>
        <w:ind w:left="315" w:right="315"/>
      </w:pPr>
      <w:r>
        <w:tab/>
      </w:r>
      <w:r>
        <w:tab/>
      </w:r>
      <w:r>
        <w:tab/>
        <w:t>&lt;groupId&gt;org.springframework.boot&lt;/groupId&gt;</w:t>
      </w:r>
    </w:p>
    <w:p w14:paraId="7BF1015E" w14:textId="77777777" w:rsidR="00AD0266" w:rsidRDefault="00BC30EA" w:rsidP="00BC30EA">
      <w:pPr>
        <w:pStyle w:val="a3"/>
        <w:ind w:left="315" w:right="315"/>
      </w:pPr>
      <w:r>
        <w:lastRenderedPageBreak/>
        <w:tab/>
      </w:r>
      <w:r>
        <w:tab/>
      </w:r>
      <w:r>
        <w:tab/>
        <w:t>&lt;artifactId&gt;spring-boot-starter-jetty&lt;/artifactId&gt;</w:t>
      </w:r>
    </w:p>
    <w:p w14:paraId="79BB83BF" w14:textId="67CE6F74" w:rsidR="00BC30EA" w:rsidRDefault="00BC30EA" w:rsidP="00AD0266">
      <w:pPr>
        <w:pStyle w:val="a3"/>
        <w:ind w:left="315" w:right="315" w:firstLineChars="200" w:firstLine="480"/>
      </w:pPr>
      <w:r>
        <w:t>&lt;/dependency&gt;</w:t>
      </w:r>
    </w:p>
    <w:p w14:paraId="704C96C7" w14:textId="77777777" w:rsidR="00BC30EA" w:rsidRPr="00BC30EA" w:rsidRDefault="00BC30EA" w:rsidP="00BC30EA">
      <w:pPr>
        <w:pStyle w:val="a8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BC30EA">
        <w:rPr>
          <w:rFonts w:ascii="微软雅黑" w:eastAsia="微软雅黑" w:hAnsi="微软雅黑"/>
        </w:rPr>
        <w:t>相关的jar包</w:t>
      </w:r>
    </w:p>
    <w:p w14:paraId="454150A5" w14:textId="77777777" w:rsidR="00BC30EA" w:rsidRDefault="00BC30EA" w:rsidP="00BC30EA">
      <w:r>
        <w:tab/>
      </w:r>
      <w:r>
        <w:rPr>
          <w:noProof/>
        </w:rPr>
        <w:drawing>
          <wp:inline distT="0" distB="0" distL="0" distR="0" wp14:anchorId="75BFA99F" wp14:editId="54DB373D">
            <wp:extent cx="3238781" cy="1737511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1737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15989" w14:textId="77777777" w:rsidR="00BC30EA" w:rsidRDefault="00BC30EA" w:rsidP="00BC30EA">
      <w:pPr>
        <w:ind w:left="720"/>
      </w:pPr>
    </w:p>
    <w:p w14:paraId="246DDEEF" w14:textId="4C55BA54" w:rsidR="00616AC5" w:rsidRDefault="00616AC5" w:rsidP="00BC30EA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62" w:name="_Toc8141474"/>
      <w:r w:rsidRPr="00616AC5">
        <w:rPr>
          <w:rFonts w:ascii="微软雅黑" w:eastAsia="微软雅黑" w:hAnsi="微软雅黑"/>
          <w:b/>
          <w:bCs/>
          <w:sz w:val="24"/>
          <w:szCs w:val="24"/>
        </w:rPr>
        <w:t>undertow</w:t>
      </w:r>
      <w:r>
        <w:rPr>
          <w:rFonts w:ascii="微软雅黑" w:eastAsia="微软雅黑" w:hAnsi="微软雅黑"/>
          <w:b/>
          <w:bCs/>
          <w:sz w:val="24"/>
          <w:szCs w:val="24"/>
        </w:rPr>
        <w:t>容器</w:t>
      </w:r>
      <w:bookmarkEnd w:id="62"/>
    </w:p>
    <w:p w14:paraId="55B4B581" w14:textId="2DBE942F" w:rsidR="00BC30EA" w:rsidRPr="00AD0266" w:rsidRDefault="00BC30EA" w:rsidP="00AD0266">
      <w:pPr>
        <w:ind w:left="360"/>
        <w:rPr>
          <w:rFonts w:ascii="微软雅黑" w:eastAsia="微软雅黑" w:hAnsi="微软雅黑"/>
        </w:rPr>
      </w:pPr>
      <w:r w:rsidRPr="00AD0266">
        <w:rPr>
          <w:rFonts w:ascii="微软雅黑" w:eastAsia="微软雅黑" w:hAnsi="微软雅黑"/>
        </w:rPr>
        <w:t>修改</w:t>
      </w:r>
      <w:r w:rsidRPr="00AD0266">
        <w:rPr>
          <w:rFonts w:ascii="微软雅黑" w:eastAsia="微软雅黑" w:hAnsi="微软雅黑" w:hint="eastAsia"/>
        </w:rPr>
        <w:t>pom</w:t>
      </w:r>
      <w:r w:rsidRPr="00AD0266">
        <w:rPr>
          <w:rFonts w:ascii="微软雅黑" w:eastAsia="微软雅黑" w:hAnsi="微软雅黑"/>
        </w:rPr>
        <w:t>.xml</w:t>
      </w:r>
    </w:p>
    <w:p w14:paraId="42090E1C" w14:textId="2F32B696" w:rsidR="00BC30EA" w:rsidRDefault="00AD0266" w:rsidP="00BC30EA">
      <w:pPr>
        <w:pStyle w:val="a3"/>
        <w:ind w:left="315" w:right="315"/>
      </w:pPr>
      <w:r>
        <w:t>&lt;dependency&gt;</w:t>
      </w:r>
    </w:p>
    <w:p w14:paraId="706F0F20" w14:textId="2C7EA5D0" w:rsidR="00BC30EA" w:rsidRDefault="00BC30EA" w:rsidP="00BC30EA">
      <w:pPr>
        <w:pStyle w:val="a3"/>
        <w:ind w:left="315" w:right="315"/>
      </w:pPr>
      <w:r>
        <w:t xml:space="preserve">            &lt;groupId&gt;org.springframework.boot&lt;/groupId&gt;</w:t>
      </w:r>
    </w:p>
    <w:p w14:paraId="6FA43F59" w14:textId="5A220A78" w:rsidR="00BC30EA" w:rsidRDefault="00BC30EA" w:rsidP="00BC30EA">
      <w:pPr>
        <w:pStyle w:val="a3"/>
        <w:ind w:left="315" w:right="315"/>
      </w:pPr>
      <w:r>
        <w:t xml:space="preserve">            &lt;artifactId&gt;spring-boot-starter-web&lt;/artifactId&gt;</w:t>
      </w:r>
    </w:p>
    <w:p w14:paraId="7A383A50" w14:textId="63622450" w:rsidR="00BC30EA" w:rsidRDefault="00BC30EA" w:rsidP="00BC30EA">
      <w:pPr>
        <w:pStyle w:val="a3"/>
        <w:ind w:left="315" w:right="315"/>
      </w:pPr>
      <w:r>
        <w:tab/>
      </w:r>
      <w:r>
        <w:tab/>
      </w:r>
      <w:r>
        <w:tab/>
      </w:r>
      <w:r>
        <w:tab/>
        <w:t xml:space="preserve">&lt;!-- </w:t>
      </w:r>
      <w:r>
        <w:t>排除默认使用</w:t>
      </w:r>
      <w:r>
        <w:t>tomcat</w:t>
      </w:r>
      <w:r>
        <w:t>容器</w:t>
      </w:r>
      <w:r>
        <w:t xml:space="preserve"> --&gt;</w:t>
      </w:r>
    </w:p>
    <w:p w14:paraId="0B1F3BF0" w14:textId="27F25335" w:rsidR="00BC30EA" w:rsidRDefault="00AD0266" w:rsidP="00BC30EA">
      <w:pPr>
        <w:pStyle w:val="a3"/>
        <w:ind w:left="315" w:right="315"/>
      </w:pPr>
      <w:r>
        <w:t xml:space="preserve">            &lt;exclusions&gt;</w:t>
      </w:r>
    </w:p>
    <w:p w14:paraId="484B0A61" w14:textId="33C9D3C3" w:rsidR="00BC30EA" w:rsidRDefault="00BC30EA" w:rsidP="00BC30EA">
      <w:pPr>
        <w:pStyle w:val="a3"/>
        <w:ind w:left="315" w:right="315"/>
      </w:pPr>
      <w:r>
        <w:t xml:space="preserve">                &lt;exclusi</w:t>
      </w:r>
      <w:r w:rsidR="00AD0266">
        <w:t>on&gt;</w:t>
      </w:r>
    </w:p>
    <w:p w14:paraId="01D9FAD1" w14:textId="2EF1F35C" w:rsidR="00BC30EA" w:rsidRDefault="00BC30EA" w:rsidP="00BC30EA">
      <w:pPr>
        <w:pStyle w:val="a3"/>
        <w:ind w:left="315" w:right="315"/>
      </w:pPr>
      <w:r>
        <w:t xml:space="preserve">                    &lt;groupId&gt;org.</w:t>
      </w:r>
      <w:r w:rsidR="00AD0266">
        <w:t>springframework.boot&lt;/groupId&gt;</w:t>
      </w:r>
    </w:p>
    <w:p w14:paraId="2277D3A8" w14:textId="793B424C" w:rsidR="00BC30EA" w:rsidRDefault="00BC30EA" w:rsidP="00BC30EA">
      <w:pPr>
        <w:pStyle w:val="a3"/>
        <w:ind w:left="315" w:right="315"/>
      </w:pPr>
      <w:r>
        <w:t xml:space="preserve">                    &lt;artifactId&gt;spring-bo</w:t>
      </w:r>
      <w:r w:rsidR="00AD0266">
        <w:t>ot-starter-tomcat&lt;/artifactId&gt;</w:t>
      </w:r>
    </w:p>
    <w:p w14:paraId="69FFA28E" w14:textId="005E510D" w:rsidR="00BC30EA" w:rsidRDefault="00AD0266" w:rsidP="00BC30EA">
      <w:pPr>
        <w:pStyle w:val="a3"/>
        <w:ind w:left="315" w:right="315"/>
      </w:pPr>
      <w:r>
        <w:t xml:space="preserve">                &lt;/exclusion&gt;</w:t>
      </w:r>
    </w:p>
    <w:p w14:paraId="0F0C2038" w14:textId="4D86E0A0" w:rsidR="00BC30EA" w:rsidRDefault="00AD0266" w:rsidP="00BC30EA">
      <w:pPr>
        <w:pStyle w:val="a3"/>
        <w:ind w:left="315" w:right="315"/>
      </w:pPr>
      <w:r>
        <w:t xml:space="preserve">            &lt;/exclusions&gt;</w:t>
      </w:r>
    </w:p>
    <w:p w14:paraId="5F3CB6C5" w14:textId="3AA9008C" w:rsidR="00BC30EA" w:rsidRDefault="00AD0266" w:rsidP="00BC30EA">
      <w:pPr>
        <w:pStyle w:val="a3"/>
        <w:ind w:left="315" w:right="315"/>
      </w:pPr>
      <w:r>
        <w:t xml:space="preserve">        &lt;/dependency&gt;</w:t>
      </w:r>
    </w:p>
    <w:p w14:paraId="373C86C6" w14:textId="77777777" w:rsidR="00BC30EA" w:rsidRDefault="00BC30EA" w:rsidP="00BC30EA">
      <w:pPr>
        <w:pStyle w:val="a3"/>
        <w:ind w:left="315" w:right="315"/>
      </w:pPr>
      <w:r>
        <w:t xml:space="preserve">          </w:t>
      </w:r>
    </w:p>
    <w:p w14:paraId="280B204A" w14:textId="3F178504" w:rsidR="00BC30EA" w:rsidRDefault="00BC30EA" w:rsidP="00BC30EA">
      <w:pPr>
        <w:pStyle w:val="a3"/>
        <w:ind w:left="315" w:right="315"/>
      </w:pPr>
      <w:r>
        <w:t xml:space="preserve">        &lt;!-- undertow</w:t>
      </w:r>
      <w:r>
        <w:t>不支持</w:t>
      </w:r>
      <w:r w:rsidR="00AD0266">
        <w:t>jsp --&gt;</w:t>
      </w:r>
    </w:p>
    <w:p w14:paraId="4DE27FDD" w14:textId="1044FC74" w:rsidR="00BC30EA" w:rsidRDefault="00BC30EA" w:rsidP="00BC30EA">
      <w:pPr>
        <w:pStyle w:val="a3"/>
        <w:ind w:left="315" w:right="315"/>
      </w:pPr>
      <w:r>
        <w:t xml:space="preserve">        &lt;!-- </w:t>
      </w:r>
      <w:r>
        <w:t>使用</w:t>
      </w:r>
      <w:r>
        <w:t>undertow</w:t>
      </w:r>
      <w:r>
        <w:rPr>
          <w:rFonts w:hint="eastAsia"/>
        </w:rPr>
        <w:t>容器</w:t>
      </w:r>
      <w:r w:rsidR="00AD0266">
        <w:t xml:space="preserve"> --&gt;</w:t>
      </w:r>
    </w:p>
    <w:p w14:paraId="055017FB" w14:textId="305B6972" w:rsidR="00BC30EA" w:rsidRDefault="00AD0266" w:rsidP="00BC30EA">
      <w:pPr>
        <w:pStyle w:val="a3"/>
        <w:ind w:left="315" w:right="315"/>
      </w:pPr>
      <w:r>
        <w:t xml:space="preserve">        &lt;dependency&gt;</w:t>
      </w:r>
    </w:p>
    <w:p w14:paraId="6CB4B1BA" w14:textId="4D3132B6" w:rsidR="00BC30EA" w:rsidRDefault="00BC30EA" w:rsidP="00BC30EA">
      <w:pPr>
        <w:pStyle w:val="a3"/>
        <w:ind w:left="315" w:right="315"/>
      </w:pPr>
      <w:r>
        <w:lastRenderedPageBreak/>
        <w:t xml:space="preserve">            &lt;groupId&gt;org.</w:t>
      </w:r>
      <w:r w:rsidR="00AD0266">
        <w:t>springframework.boot&lt;/groupId&gt;</w:t>
      </w:r>
    </w:p>
    <w:p w14:paraId="6B131997" w14:textId="2C6FA512" w:rsidR="00BC30EA" w:rsidRDefault="00BC30EA" w:rsidP="00BC30EA">
      <w:pPr>
        <w:pStyle w:val="a3"/>
        <w:ind w:left="315" w:right="315"/>
      </w:pPr>
      <w:r>
        <w:t xml:space="preserve">            &lt;artifactId&gt;spring-boot-starter-under</w:t>
      </w:r>
      <w:r w:rsidR="00AD0266">
        <w:t>tow&lt;/artifactId&gt;</w:t>
      </w:r>
    </w:p>
    <w:p w14:paraId="299E01FA" w14:textId="25BE750E" w:rsidR="00BC30EA" w:rsidRDefault="00AD0266" w:rsidP="00BC30EA">
      <w:pPr>
        <w:pStyle w:val="a3"/>
        <w:ind w:left="315" w:right="315"/>
      </w:pPr>
      <w:r>
        <w:t xml:space="preserve">        &lt;/dependency&gt;</w:t>
      </w:r>
    </w:p>
    <w:p w14:paraId="0FDA0535" w14:textId="3A0669D1" w:rsidR="00616AC5" w:rsidRDefault="00616AC5" w:rsidP="00BC30EA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63" w:name="_Toc8141475"/>
      <w:r>
        <w:rPr>
          <w:rFonts w:ascii="微软雅黑" w:eastAsia="微软雅黑" w:hAnsi="微软雅黑"/>
          <w:b/>
          <w:bCs/>
          <w:sz w:val="24"/>
          <w:szCs w:val="24"/>
        </w:rPr>
        <w:t>其他</w:t>
      </w:r>
      <w:bookmarkEnd w:id="63"/>
    </w:p>
    <w:p w14:paraId="246E69AB" w14:textId="3AD8852F" w:rsidR="00616AC5" w:rsidRDefault="00616AC5" w:rsidP="00AD240B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64" w:name="_Toc8141476"/>
      <w:r>
        <w:rPr>
          <w:rFonts w:ascii="微软雅黑" w:eastAsia="微软雅黑" w:hAnsi="微软雅黑"/>
          <w:b/>
          <w:bCs/>
          <w:sz w:val="24"/>
          <w:szCs w:val="24"/>
        </w:rPr>
        <w:t>其他</w:t>
      </w:r>
      <w:bookmarkEnd w:id="64"/>
    </w:p>
    <w:p w14:paraId="34DD678E" w14:textId="77777777" w:rsidR="00BC30EA" w:rsidRDefault="00E36308" w:rsidP="00BC30EA">
      <w:pPr>
        <w:pStyle w:val="a8"/>
        <w:numPr>
          <w:ilvl w:val="0"/>
          <w:numId w:val="1"/>
        </w:numPr>
        <w:spacing w:line="0" w:lineRule="atLeast"/>
        <w:ind w:right="315" w:firstLineChars="0"/>
        <w:contextualSpacing/>
        <w:outlineLvl w:val="0"/>
        <w:rPr>
          <w:rFonts w:ascii="微软雅黑" w:eastAsia="微软雅黑" w:hAnsi="微软雅黑"/>
          <w:b/>
          <w:bCs/>
          <w:sz w:val="24"/>
          <w:szCs w:val="24"/>
        </w:rPr>
      </w:pPr>
      <w:bookmarkStart w:id="65" w:name="_Toc8141477"/>
      <w:proofErr w:type="spellStart"/>
      <w:r>
        <w:rPr>
          <w:rFonts w:ascii="微软雅黑" w:eastAsia="微软雅黑" w:hAnsi="微软雅黑" w:hint="eastAsia"/>
          <w:b/>
          <w:bCs/>
          <w:sz w:val="24"/>
          <w:szCs w:val="24"/>
        </w:rPr>
        <w:t>SpringBoot</w:t>
      </w:r>
      <w:proofErr w:type="spellEnd"/>
      <w:r>
        <w:rPr>
          <w:rFonts w:ascii="微软雅黑" w:eastAsia="微软雅黑" w:hAnsi="微软雅黑" w:hint="eastAsia"/>
          <w:b/>
          <w:bCs/>
          <w:sz w:val="24"/>
          <w:szCs w:val="24"/>
        </w:rPr>
        <w:t>相关插件</w:t>
      </w:r>
      <w:bookmarkEnd w:id="65"/>
    </w:p>
    <w:p w14:paraId="5530B229" w14:textId="2CDA81DD" w:rsidR="00E36308" w:rsidRPr="00BC30EA" w:rsidRDefault="00E36308" w:rsidP="00BC30EA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66" w:name="_Toc8141478"/>
      <w:r w:rsidRPr="00BC30EA">
        <w:rPr>
          <w:rFonts w:ascii="微软雅黑" w:eastAsia="微软雅黑" w:hAnsi="微软雅黑"/>
          <w:b/>
          <w:bCs/>
          <w:sz w:val="24"/>
          <w:szCs w:val="24"/>
        </w:rPr>
        <w:t>Console支持彩色输出插件</w:t>
      </w:r>
      <w:r w:rsidRPr="00BC30EA">
        <w:rPr>
          <w:rFonts w:ascii="微软雅黑" w:eastAsia="微软雅黑" w:hAnsi="微软雅黑" w:hint="eastAsia"/>
          <w:b/>
          <w:bCs/>
          <w:sz w:val="24"/>
          <w:szCs w:val="24"/>
        </w:rPr>
        <w:t>：</w:t>
      </w:r>
      <w:r w:rsidRPr="00BC30EA">
        <w:rPr>
          <w:rFonts w:ascii="微软雅黑" w:eastAsia="微软雅黑" w:hAnsi="微软雅黑"/>
          <w:b/>
          <w:bCs/>
          <w:sz w:val="24"/>
          <w:szCs w:val="24"/>
        </w:rPr>
        <w:t>ANSI Escape in Console</w:t>
      </w:r>
      <w:bookmarkEnd w:id="66"/>
    </w:p>
    <w:p w14:paraId="3EA826A7" w14:textId="427A5FBF" w:rsidR="00B67BD0" w:rsidRDefault="008706FE" w:rsidP="00B67BD0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</w:rPr>
      </w:pPr>
      <w:bookmarkStart w:id="67" w:name="_Toc8141479"/>
      <w:r w:rsidRPr="008706FE">
        <w:rPr>
          <w:rFonts w:ascii="微软雅黑" w:eastAsia="微软雅黑" w:hAnsi="微软雅黑"/>
        </w:rPr>
        <w:t>进入Eclipse Marketplace</w:t>
      </w:r>
      <w:r w:rsidRPr="008706FE">
        <w:rPr>
          <w:rFonts w:ascii="微软雅黑" w:eastAsia="微软雅黑" w:hAnsi="微软雅黑" w:hint="eastAsia"/>
        </w:rPr>
        <w:t>，搜索</w:t>
      </w:r>
      <w:r w:rsidRPr="008706FE">
        <w:rPr>
          <w:rFonts w:ascii="微软雅黑" w:eastAsia="微软雅黑" w:hAnsi="微软雅黑"/>
        </w:rPr>
        <w:t>ANSI Escape in Console并</w:t>
      </w:r>
      <w:r w:rsidR="00DD24EA" w:rsidRPr="008706FE">
        <w:rPr>
          <w:rFonts w:ascii="微软雅黑" w:eastAsia="微软雅黑" w:hAnsi="微软雅黑"/>
        </w:rPr>
        <w:t>插件</w:t>
      </w:r>
      <w:bookmarkEnd w:id="67"/>
    </w:p>
    <w:p w14:paraId="2213DF50" w14:textId="26F703BA" w:rsidR="00DB7FB9" w:rsidRPr="008706FE" w:rsidRDefault="00DB7FB9" w:rsidP="00DB7FB9">
      <w:pPr>
        <w:ind w:left="300" w:firstLine="420"/>
      </w:pPr>
      <w:r>
        <w:rPr>
          <w:noProof/>
        </w:rPr>
        <w:drawing>
          <wp:inline distT="0" distB="0" distL="0" distR="0" wp14:anchorId="6D56B582" wp14:editId="5E180164">
            <wp:extent cx="4349848" cy="48082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53837" cy="481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7FE2C" w14:textId="150D712D" w:rsidR="008706FE" w:rsidRDefault="008706FE" w:rsidP="00B67BD0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</w:rPr>
      </w:pPr>
      <w:bookmarkStart w:id="68" w:name="_Toc8141480"/>
      <w:r w:rsidRPr="000628D5">
        <w:rPr>
          <w:rFonts w:ascii="微软雅黑" w:eastAsia="微软雅黑" w:hAnsi="微软雅黑"/>
        </w:rPr>
        <w:t>设置</w:t>
      </w:r>
      <w:proofErr w:type="spellStart"/>
      <w:r w:rsidRPr="000628D5">
        <w:rPr>
          <w:rFonts w:ascii="微软雅黑" w:eastAsia="微软雅黑" w:hAnsi="微软雅黑"/>
        </w:rPr>
        <w:t>application</w:t>
      </w:r>
      <w:r w:rsidRPr="000628D5">
        <w:rPr>
          <w:rFonts w:ascii="微软雅黑" w:eastAsia="微软雅黑" w:hAnsi="微软雅黑" w:hint="eastAsia"/>
        </w:rPr>
        <w:t>.</w:t>
      </w:r>
      <w:r w:rsidRPr="000628D5">
        <w:rPr>
          <w:rFonts w:ascii="微软雅黑" w:eastAsia="微软雅黑" w:hAnsi="微软雅黑"/>
        </w:rPr>
        <w:t>properties</w:t>
      </w:r>
      <w:bookmarkEnd w:id="68"/>
      <w:proofErr w:type="spellEnd"/>
    </w:p>
    <w:p w14:paraId="285535A1" w14:textId="77777777" w:rsidR="00492796" w:rsidRDefault="00492796" w:rsidP="00492796">
      <w:pPr>
        <w:pStyle w:val="a3"/>
        <w:ind w:left="315" w:right="315"/>
      </w:pPr>
      <w:r>
        <w:t>#Console</w:t>
      </w:r>
      <w:r>
        <w:t>支持彩色输出，需要安装插件：</w:t>
      </w:r>
      <w:r>
        <w:t>ANSI Escape in Console</w:t>
      </w:r>
    </w:p>
    <w:p w14:paraId="54931583" w14:textId="67F73721" w:rsidR="00492796" w:rsidRPr="008706FE" w:rsidRDefault="00492796" w:rsidP="00492796">
      <w:pPr>
        <w:pStyle w:val="a3"/>
        <w:ind w:left="315" w:right="315"/>
      </w:pPr>
      <w:r>
        <w:t>spring.output.ansi.enabled=DETECT</w:t>
      </w:r>
    </w:p>
    <w:p w14:paraId="3FBB8A70" w14:textId="7D419323" w:rsidR="008706FE" w:rsidRDefault="008706FE" w:rsidP="00B67BD0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</w:rPr>
      </w:pPr>
      <w:bookmarkStart w:id="69" w:name="_Toc8141481"/>
      <w:r>
        <w:rPr>
          <w:rFonts w:ascii="微软雅黑" w:eastAsia="微软雅黑" w:hAnsi="微软雅黑"/>
        </w:rPr>
        <w:t>配置日志</w:t>
      </w:r>
      <w:r>
        <w:rPr>
          <w:rFonts w:ascii="微软雅黑" w:eastAsia="微软雅黑" w:hAnsi="微软雅黑" w:hint="eastAsia"/>
        </w:rPr>
        <w:t>（logback.xml）</w:t>
      </w:r>
      <w:bookmarkEnd w:id="69"/>
    </w:p>
    <w:p w14:paraId="5F4BE137" w14:textId="77777777" w:rsidR="00492796" w:rsidRDefault="00492796" w:rsidP="00492796">
      <w:pPr>
        <w:pStyle w:val="a3"/>
        <w:ind w:left="315" w:right="315"/>
      </w:pPr>
      <w:r>
        <w:t>&lt;?xml version="1.0" encoding="UTF-8" ?&gt;</w:t>
      </w:r>
    </w:p>
    <w:p w14:paraId="7D0BF58F" w14:textId="77777777" w:rsidR="00492796" w:rsidRDefault="00492796" w:rsidP="00492796">
      <w:pPr>
        <w:pStyle w:val="a3"/>
        <w:ind w:left="315" w:right="315"/>
      </w:pPr>
      <w:r>
        <w:t>&lt;configuration scan="true" scanPeriod="3 seconds"&gt;</w:t>
      </w:r>
    </w:p>
    <w:p w14:paraId="4ED87572" w14:textId="77777777" w:rsidR="00492796" w:rsidRDefault="00492796" w:rsidP="00492796">
      <w:pPr>
        <w:pStyle w:val="a3"/>
        <w:ind w:left="315" w:right="315"/>
      </w:pPr>
      <w:r>
        <w:lastRenderedPageBreak/>
        <w:tab/>
        <w:t xml:space="preserve">&lt;property name="LOG_HOME" value="D://logs" /&gt;  </w:t>
      </w:r>
    </w:p>
    <w:p w14:paraId="680A3C2E" w14:textId="77777777" w:rsidR="00492796" w:rsidRDefault="00492796" w:rsidP="00492796">
      <w:pPr>
        <w:pStyle w:val="a3"/>
        <w:ind w:left="315" w:right="315"/>
      </w:pPr>
      <w:r>
        <w:t xml:space="preserve">    &lt;!-- </w:t>
      </w:r>
      <w:r>
        <w:t>彩色日志</w:t>
      </w:r>
      <w:r>
        <w:t xml:space="preserve"> --&gt;</w:t>
      </w:r>
    </w:p>
    <w:p w14:paraId="6BB39A48" w14:textId="77777777" w:rsidR="00492796" w:rsidRDefault="00492796" w:rsidP="00492796">
      <w:pPr>
        <w:pStyle w:val="a3"/>
        <w:ind w:left="315" w:right="315"/>
      </w:pPr>
      <w:r>
        <w:t xml:space="preserve">    &lt;!-- </w:t>
      </w:r>
      <w:r>
        <w:t>彩色日志依赖的渲染类</w:t>
      </w:r>
      <w:r>
        <w:t xml:space="preserve"> --&gt;</w:t>
      </w:r>
    </w:p>
    <w:p w14:paraId="6432B9BC" w14:textId="77777777" w:rsidR="00492796" w:rsidRDefault="00492796" w:rsidP="00492796">
      <w:pPr>
        <w:pStyle w:val="a3"/>
        <w:ind w:left="315" w:right="315"/>
      </w:pPr>
      <w:r>
        <w:t xml:space="preserve">    &lt;conversionRule conversionWord="clr" converterClass="org.springframework.boot.logging.logback.ColorConverter" /&gt;</w:t>
      </w:r>
    </w:p>
    <w:p w14:paraId="090C4BA0" w14:textId="77777777" w:rsidR="00492796" w:rsidRDefault="00492796" w:rsidP="00492796">
      <w:pPr>
        <w:pStyle w:val="a3"/>
        <w:ind w:left="315" w:right="315"/>
      </w:pPr>
      <w:r>
        <w:t xml:space="preserve">    &lt;conversionRule conversionWord="wex" converterClass="org.springframework.boot.logging.logback.WhitespaceThrowableProxyConverter" /&gt;</w:t>
      </w:r>
    </w:p>
    <w:p w14:paraId="37BDE2F0" w14:textId="77777777" w:rsidR="00492796" w:rsidRDefault="00492796" w:rsidP="00492796">
      <w:pPr>
        <w:pStyle w:val="a3"/>
        <w:ind w:left="315" w:right="315"/>
      </w:pPr>
      <w:r>
        <w:t xml:space="preserve">    &lt;conversionRule conversionWord="wEx" converterClass="org.springframework.boot.logging.logback.ExtendedWhitespaceThrowableProxyConverter" /&gt;</w:t>
      </w:r>
    </w:p>
    <w:p w14:paraId="0AB7D24E" w14:textId="77777777" w:rsidR="00492796" w:rsidRDefault="00492796" w:rsidP="00492796">
      <w:pPr>
        <w:pStyle w:val="a3"/>
        <w:ind w:left="315" w:right="315"/>
      </w:pPr>
      <w:r>
        <w:t xml:space="preserve">    &lt;!-- </w:t>
      </w:r>
      <w:r>
        <w:t>彩色日志格式</w:t>
      </w:r>
      <w:r>
        <w:t xml:space="preserve"> --&gt;</w:t>
      </w:r>
    </w:p>
    <w:p w14:paraId="490BA7E4" w14:textId="77777777" w:rsidR="00492796" w:rsidRDefault="00492796" w:rsidP="00492796">
      <w:pPr>
        <w:pStyle w:val="a3"/>
        <w:ind w:left="315" w:right="315"/>
      </w:pPr>
      <w:r>
        <w:t xml:space="preserve">    &lt;property name="CONSOLE_LOG_PATTERN" value="${CONSOLE_LOG_PATTERN:-%clr(%d{yyyy-MM-dd HH:mm:ss.SSS}){faint} %clr(${LOG_LEVEL_PATTERN:-%5p}) %clr(${PID:- }){magenta} %clr(---){faint} %clr([%15.15t]){faint} %clr(%-40.40logger{39}){cyan} %clr(:){faint} %m%n${LOG_EXCEPTION_CONVERSION_WORD:-%wEx}}" /&gt;</w:t>
      </w:r>
    </w:p>
    <w:p w14:paraId="5F34C073" w14:textId="77777777" w:rsidR="00492796" w:rsidRDefault="00492796" w:rsidP="00492796">
      <w:pPr>
        <w:pStyle w:val="a3"/>
        <w:ind w:left="315" w:right="315"/>
      </w:pPr>
      <w:r>
        <w:t xml:space="preserve">    </w:t>
      </w:r>
    </w:p>
    <w:p w14:paraId="05C7E7D4" w14:textId="77777777" w:rsidR="00492796" w:rsidRDefault="00492796" w:rsidP="00492796">
      <w:pPr>
        <w:pStyle w:val="a3"/>
        <w:ind w:left="315" w:right="315"/>
      </w:pPr>
      <w:r>
        <w:t xml:space="preserve">    &lt;!--</w:t>
      </w:r>
      <w:r>
        <w:t>设置日志输出为控制台</w:t>
      </w:r>
      <w:r>
        <w:t>--&gt;</w:t>
      </w:r>
    </w:p>
    <w:p w14:paraId="611560A4" w14:textId="77777777" w:rsidR="00492796" w:rsidRDefault="00492796" w:rsidP="00492796">
      <w:pPr>
        <w:pStyle w:val="a3"/>
        <w:ind w:left="315" w:right="315"/>
      </w:pPr>
      <w:r>
        <w:t xml:space="preserve">    &lt;appender name="STDOUT" class="ch.qos.logback.core.ConsoleAppender"&gt;</w:t>
      </w:r>
    </w:p>
    <w:p w14:paraId="0C296F5D" w14:textId="77777777" w:rsidR="00492796" w:rsidRDefault="00492796" w:rsidP="00492796">
      <w:pPr>
        <w:pStyle w:val="a3"/>
        <w:ind w:left="315" w:right="315"/>
      </w:pPr>
      <w:r>
        <w:t xml:space="preserve">        &lt;encoder&gt;</w:t>
      </w:r>
    </w:p>
    <w:p w14:paraId="2CA1F8F6" w14:textId="77777777" w:rsidR="00492796" w:rsidRDefault="00492796" w:rsidP="00492796">
      <w:pPr>
        <w:pStyle w:val="a3"/>
        <w:ind w:left="315" w:right="315"/>
      </w:pPr>
      <w:r>
        <w:t xml:space="preserve">            &lt;pattern&gt;${CONSOLE_LOG_PATTERN}&lt;/pattern&gt;</w:t>
      </w:r>
    </w:p>
    <w:p w14:paraId="5CD8B55B" w14:textId="77777777" w:rsidR="00492796" w:rsidRDefault="00492796" w:rsidP="00492796">
      <w:pPr>
        <w:pStyle w:val="a3"/>
        <w:ind w:left="315" w:right="315"/>
      </w:pPr>
      <w:r>
        <w:t xml:space="preserve">            &lt;charset&gt;utf8&lt;/charset&gt;</w:t>
      </w:r>
    </w:p>
    <w:p w14:paraId="00B2428C" w14:textId="77777777" w:rsidR="00492796" w:rsidRDefault="00492796" w:rsidP="00492796">
      <w:pPr>
        <w:pStyle w:val="a3"/>
        <w:ind w:left="315" w:right="315"/>
      </w:pPr>
      <w:r>
        <w:t xml:space="preserve">        &lt;/encoder&gt;</w:t>
      </w:r>
    </w:p>
    <w:p w14:paraId="51AFAA35" w14:textId="77777777" w:rsidR="00492796" w:rsidRDefault="00492796" w:rsidP="00492796">
      <w:pPr>
        <w:pStyle w:val="a3"/>
        <w:ind w:left="315" w:right="315"/>
      </w:pPr>
      <w:r>
        <w:t xml:space="preserve">    &lt;/appender&gt;</w:t>
      </w:r>
    </w:p>
    <w:p w14:paraId="5B2199AE" w14:textId="77777777" w:rsidR="00492796" w:rsidRDefault="00492796" w:rsidP="00492796">
      <w:pPr>
        <w:pStyle w:val="a3"/>
        <w:ind w:left="315" w:right="315"/>
      </w:pPr>
      <w:r>
        <w:lastRenderedPageBreak/>
        <w:t xml:space="preserve">    &lt;!-- </w:t>
      </w:r>
      <w:r>
        <w:t>不带彩色的日志在控制台输出时候的设置</w:t>
      </w:r>
      <w:r>
        <w:t xml:space="preserve"> --&gt;</w:t>
      </w:r>
    </w:p>
    <w:p w14:paraId="33119921" w14:textId="77777777" w:rsidR="00492796" w:rsidRDefault="00492796" w:rsidP="00492796">
      <w:pPr>
        <w:pStyle w:val="a3"/>
        <w:ind w:left="315" w:right="315"/>
      </w:pPr>
      <w:r>
        <w:t xml:space="preserve">    &lt;!-- &lt;appender name="STDOUT" class="ch.qos.logback.core.ConsoleAppender"&gt;</w:t>
      </w:r>
    </w:p>
    <w:p w14:paraId="452C5690" w14:textId="77777777" w:rsidR="00492796" w:rsidRDefault="00492796" w:rsidP="00492796">
      <w:pPr>
        <w:pStyle w:val="a3"/>
        <w:ind w:left="315" w:right="315"/>
      </w:pPr>
      <w:r>
        <w:t xml:space="preserve">        &lt;encoder class="ch.qos.logback.classic.encoder.PatternLayoutEncoder"&gt; </w:t>
      </w:r>
    </w:p>
    <w:p w14:paraId="5101A868" w14:textId="77777777" w:rsidR="00492796" w:rsidRDefault="00492796" w:rsidP="00492796">
      <w:pPr>
        <w:pStyle w:val="a3"/>
        <w:ind w:left="315" w:right="315"/>
      </w:pPr>
      <w:r>
        <w:t xml:space="preserve">             </w:t>
      </w:r>
      <w:r>
        <w:t>格式化输出：</w:t>
      </w:r>
      <w:r>
        <w:t>%d</w:t>
      </w:r>
      <w:r>
        <w:t>表示日期，</w:t>
      </w:r>
      <w:r>
        <w:t>%thread</w:t>
      </w:r>
      <w:r>
        <w:t>表示线程名，</w:t>
      </w:r>
      <w:r>
        <w:t>%-5level</w:t>
      </w:r>
      <w:r>
        <w:t>：级别从左显示</w:t>
      </w:r>
      <w:r>
        <w:t>5</w:t>
      </w:r>
      <w:r>
        <w:t>个字符宽度</w:t>
      </w:r>
      <w:r>
        <w:t>%msg</w:t>
      </w:r>
      <w:r>
        <w:t>：日志消息，</w:t>
      </w:r>
      <w:r>
        <w:t>%n</w:t>
      </w:r>
      <w:r>
        <w:t>是换行符</w:t>
      </w:r>
      <w:r>
        <w:t xml:space="preserve"> </w:t>
      </w:r>
    </w:p>
    <w:p w14:paraId="47A66C4E" w14:textId="77777777" w:rsidR="00492796" w:rsidRDefault="00492796" w:rsidP="00492796">
      <w:pPr>
        <w:pStyle w:val="a3"/>
        <w:ind w:left="315" w:right="315"/>
      </w:pPr>
      <w:r>
        <w:t xml:space="preserve">            &lt;pattern&gt;%d{yyyy-MM-dd HH:mm:ss.SSS} [%thread] %-5level %logger{50} - %msg%n&lt;/pattern&gt;   </w:t>
      </w:r>
    </w:p>
    <w:p w14:paraId="5695D3F6" w14:textId="77777777" w:rsidR="00492796" w:rsidRDefault="00492796" w:rsidP="00492796">
      <w:pPr>
        <w:pStyle w:val="a3"/>
        <w:ind w:left="315" w:right="315"/>
      </w:pPr>
      <w:r>
        <w:t xml:space="preserve">        &lt;/encoder&gt; </w:t>
      </w:r>
    </w:p>
    <w:p w14:paraId="4CF16639" w14:textId="77777777" w:rsidR="00492796" w:rsidRDefault="00492796" w:rsidP="00492796">
      <w:pPr>
        <w:pStyle w:val="a3"/>
        <w:ind w:left="315" w:right="315"/>
      </w:pPr>
      <w:r>
        <w:t xml:space="preserve">    &lt;/appender&gt; --&gt;</w:t>
      </w:r>
    </w:p>
    <w:p w14:paraId="63EB7B16" w14:textId="77777777" w:rsidR="00492796" w:rsidRDefault="00492796" w:rsidP="00492796">
      <w:pPr>
        <w:pStyle w:val="a3"/>
        <w:ind w:left="315" w:right="315"/>
      </w:pPr>
      <w:r>
        <w:t xml:space="preserve">    </w:t>
      </w:r>
    </w:p>
    <w:p w14:paraId="5BDDE7C9" w14:textId="77777777" w:rsidR="00492796" w:rsidRDefault="00492796" w:rsidP="00492796">
      <w:pPr>
        <w:pStyle w:val="a3"/>
        <w:ind w:left="315" w:right="315"/>
      </w:pPr>
      <w:r>
        <w:t xml:space="preserve">    &lt;!-- </w:t>
      </w:r>
      <w:r>
        <w:t>按照每天生成日志文件</w:t>
      </w:r>
      <w:r>
        <w:t xml:space="preserve"> --&gt;   </w:t>
      </w:r>
    </w:p>
    <w:p w14:paraId="6B120054" w14:textId="77777777" w:rsidR="00492796" w:rsidRDefault="00492796" w:rsidP="00492796">
      <w:pPr>
        <w:pStyle w:val="a3"/>
        <w:ind w:left="315" w:right="315"/>
      </w:pPr>
      <w:r>
        <w:t xml:space="preserve">    &lt;appender name="FILE"  class="ch.qos.logback.core.rolling.RollingFileAppender"&gt;   </w:t>
      </w:r>
    </w:p>
    <w:p w14:paraId="2CA38F74" w14:textId="77777777" w:rsidR="00492796" w:rsidRDefault="00492796" w:rsidP="00492796">
      <w:pPr>
        <w:pStyle w:val="a3"/>
        <w:ind w:left="315" w:right="315"/>
      </w:pPr>
      <w:r>
        <w:t xml:space="preserve">        &lt;!-- </w:t>
      </w:r>
      <w:r>
        <w:t>日志记录器的滚动策略，按日期，按大小记录</w:t>
      </w:r>
      <w:r>
        <w:t xml:space="preserve"> --&gt;</w:t>
      </w:r>
    </w:p>
    <w:p w14:paraId="19C30F36" w14:textId="77777777" w:rsidR="00492796" w:rsidRDefault="00492796" w:rsidP="00492796">
      <w:pPr>
        <w:pStyle w:val="a3"/>
        <w:ind w:left="315" w:right="315"/>
      </w:pPr>
      <w:r>
        <w:t xml:space="preserve">        &lt;rollingPolicy class="ch.qos.logback.core.rolling.TimeBasedRollingPolicy"&gt;</w:t>
      </w:r>
    </w:p>
    <w:p w14:paraId="6B2B5BB0" w14:textId="77777777" w:rsidR="00492796" w:rsidRDefault="00492796" w:rsidP="00492796">
      <w:pPr>
        <w:pStyle w:val="a3"/>
        <w:ind w:left="315" w:right="315"/>
      </w:pPr>
      <w:r>
        <w:t xml:space="preserve">            &lt;!--</w:t>
      </w:r>
      <w:r>
        <w:t>日志文件输出的文件名</w:t>
      </w:r>
      <w:r>
        <w:t>--&gt;</w:t>
      </w:r>
    </w:p>
    <w:p w14:paraId="79695D4E" w14:textId="77777777" w:rsidR="00492796" w:rsidRDefault="00492796" w:rsidP="00492796">
      <w:pPr>
        <w:pStyle w:val="a3"/>
        <w:ind w:left="315" w:right="315"/>
      </w:pPr>
      <w:r>
        <w:t xml:space="preserve">            &lt;FileNamePattern&gt;${LOG_HOME}/MultiTenant-%d{yyyy-MM-dd}.log&lt;/FileNamePattern&gt; </w:t>
      </w:r>
    </w:p>
    <w:p w14:paraId="5A2D689A" w14:textId="77777777" w:rsidR="00492796" w:rsidRDefault="00492796" w:rsidP="00492796">
      <w:pPr>
        <w:pStyle w:val="a3"/>
        <w:ind w:left="315" w:right="315"/>
      </w:pPr>
      <w:r>
        <w:t xml:space="preserve">            &lt;!--</w:t>
      </w:r>
      <w:r>
        <w:t>日志文件保留天数</w:t>
      </w:r>
      <w:r>
        <w:t>--&gt;</w:t>
      </w:r>
    </w:p>
    <w:p w14:paraId="1B12D21C" w14:textId="77777777" w:rsidR="00492796" w:rsidRDefault="00492796" w:rsidP="00492796">
      <w:pPr>
        <w:pStyle w:val="a3"/>
        <w:ind w:left="315" w:right="315"/>
      </w:pPr>
      <w:r>
        <w:t xml:space="preserve">            &lt;MaxHistory&gt;30&lt;/MaxHistory&gt;</w:t>
      </w:r>
    </w:p>
    <w:p w14:paraId="3C1340CF" w14:textId="77777777" w:rsidR="00492796" w:rsidRDefault="00492796" w:rsidP="00492796">
      <w:pPr>
        <w:pStyle w:val="a3"/>
        <w:ind w:left="315" w:right="315"/>
      </w:pPr>
      <w:r>
        <w:t xml:space="preserve">        &lt;/rollingPolicy&gt;</w:t>
      </w:r>
    </w:p>
    <w:p w14:paraId="49AA075C" w14:textId="77777777" w:rsidR="00492796" w:rsidRDefault="00492796" w:rsidP="00492796">
      <w:pPr>
        <w:pStyle w:val="a3"/>
        <w:ind w:left="315" w:right="315"/>
      </w:pPr>
      <w:r>
        <w:t xml:space="preserve">        &lt;!-- </w:t>
      </w:r>
      <w:r>
        <w:t>追加方式记录日志</w:t>
      </w:r>
      <w:r>
        <w:t xml:space="preserve"> --&gt;</w:t>
      </w:r>
    </w:p>
    <w:p w14:paraId="1AE93D2D" w14:textId="77777777" w:rsidR="00492796" w:rsidRDefault="00492796" w:rsidP="00492796">
      <w:pPr>
        <w:pStyle w:val="a3"/>
        <w:ind w:left="315" w:right="315"/>
      </w:pPr>
      <w:r>
        <w:t xml:space="preserve">        &lt;append&gt;true&lt;/append&gt;</w:t>
      </w:r>
    </w:p>
    <w:p w14:paraId="00DC9848" w14:textId="77777777" w:rsidR="00492796" w:rsidRDefault="00492796" w:rsidP="00492796">
      <w:pPr>
        <w:pStyle w:val="a3"/>
        <w:ind w:left="315" w:right="315"/>
      </w:pPr>
      <w:r>
        <w:t xml:space="preserve">        &lt;!-- </w:t>
      </w:r>
      <w:r>
        <w:t>日志文件的格式</w:t>
      </w:r>
      <w:r>
        <w:t xml:space="preserve"> --&gt;</w:t>
      </w:r>
    </w:p>
    <w:p w14:paraId="29CAA6B9" w14:textId="77777777" w:rsidR="00492796" w:rsidRDefault="00492796" w:rsidP="00492796">
      <w:pPr>
        <w:pStyle w:val="a3"/>
        <w:ind w:left="315" w:right="315"/>
      </w:pPr>
      <w:r>
        <w:lastRenderedPageBreak/>
        <w:t xml:space="preserve">        &lt;encoder class="ch.qos.logback.classic.encoder.PatternLayoutEncoder"&gt; </w:t>
      </w:r>
    </w:p>
    <w:p w14:paraId="5E6AD342" w14:textId="77777777" w:rsidR="00492796" w:rsidRDefault="00492796" w:rsidP="00492796">
      <w:pPr>
        <w:pStyle w:val="a3"/>
        <w:ind w:left="315" w:right="315"/>
      </w:pPr>
      <w:r>
        <w:t xml:space="preserve">            &lt;!--</w:t>
      </w:r>
      <w:r>
        <w:t>格式化输出：</w:t>
      </w:r>
      <w:r>
        <w:t>%d</w:t>
      </w:r>
      <w:r>
        <w:t>表示日期，</w:t>
      </w:r>
      <w:r>
        <w:t>%thread</w:t>
      </w:r>
      <w:r>
        <w:t>表示线程名，</w:t>
      </w:r>
      <w:r>
        <w:t>%-5level</w:t>
      </w:r>
      <w:r>
        <w:t>：级别从左显示</w:t>
      </w:r>
      <w:r>
        <w:t>5</w:t>
      </w:r>
      <w:r>
        <w:t>个字符宽度</w:t>
      </w:r>
      <w:r>
        <w:t>%msg</w:t>
      </w:r>
      <w:r>
        <w:t>：日志消息，</w:t>
      </w:r>
      <w:r>
        <w:t>%n</w:t>
      </w:r>
      <w:r>
        <w:t>是换行符</w:t>
      </w:r>
      <w:r>
        <w:t xml:space="preserve">--&gt; </w:t>
      </w:r>
    </w:p>
    <w:p w14:paraId="43377E54" w14:textId="77777777" w:rsidR="00492796" w:rsidRDefault="00492796" w:rsidP="00492796">
      <w:pPr>
        <w:pStyle w:val="a3"/>
        <w:ind w:left="315" w:right="315"/>
      </w:pPr>
      <w:r>
        <w:t xml:space="preserve">            &lt;pattern&gt;%d{yyyy-MM-dd HH:mm:ss.SSS} [%thread] %-5level %logger{50} - %msg%n&lt;/pattern&gt;</w:t>
      </w:r>
    </w:p>
    <w:p w14:paraId="42F63B86" w14:textId="77777777" w:rsidR="00492796" w:rsidRDefault="00492796" w:rsidP="00492796">
      <w:pPr>
        <w:pStyle w:val="a3"/>
        <w:ind w:left="315" w:right="315"/>
      </w:pPr>
      <w:r>
        <w:t xml:space="preserve">            &lt;charset&gt;utf-8&lt;/charset&gt;</w:t>
      </w:r>
    </w:p>
    <w:p w14:paraId="7B5669CE" w14:textId="77777777" w:rsidR="00492796" w:rsidRDefault="00492796" w:rsidP="00492796">
      <w:pPr>
        <w:pStyle w:val="a3"/>
        <w:ind w:left="315" w:right="315"/>
      </w:pPr>
      <w:r>
        <w:t xml:space="preserve">        &lt;/encoder&gt; </w:t>
      </w:r>
    </w:p>
    <w:p w14:paraId="3D25F3C8" w14:textId="77777777" w:rsidR="00492796" w:rsidRDefault="00492796" w:rsidP="00492796">
      <w:pPr>
        <w:pStyle w:val="a3"/>
        <w:ind w:left="315" w:right="315"/>
      </w:pPr>
      <w:r>
        <w:t xml:space="preserve">        &lt;!--</w:t>
      </w:r>
      <w:r>
        <w:t>日志文件最大的大小</w:t>
      </w:r>
      <w:r>
        <w:t>--&gt;</w:t>
      </w:r>
    </w:p>
    <w:p w14:paraId="74060184" w14:textId="77777777" w:rsidR="00492796" w:rsidRDefault="00492796" w:rsidP="00492796">
      <w:pPr>
        <w:pStyle w:val="a3"/>
        <w:ind w:left="315" w:right="315"/>
      </w:pPr>
      <w:r>
        <w:t xml:space="preserve">       &lt;triggeringPolicy class="ch.qos.logback.core.rolling.SizeBasedTriggeringPolicy"&gt;</w:t>
      </w:r>
    </w:p>
    <w:p w14:paraId="25751832" w14:textId="77777777" w:rsidR="00492796" w:rsidRDefault="00492796" w:rsidP="00492796">
      <w:pPr>
        <w:pStyle w:val="a3"/>
        <w:ind w:left="315" w:right="315"/>
      </w:pPr>
      <w:r>
        <w:t xml:space="preserve">         &lt;MaxFileSize&gt;10MB&lt;/MaxFileSize&gt;</w:t>
      </w:r>
    </w:p>
    <w:p w14:paraId="182DF7BB" w14:textId="77777777" w:rsidR="00492796" w:rsidRDefault="00492796" w:rsidP="00492796">
      <w:pPr>
        <w:pStyle w:val="a3"/>
        <w:ind w:left="315" w:right="315"/>
      </w:pPr>
      <w:r>
        <w:t xml:space="preserve">       &lt;/triggeringPolicy&gt;</w:t>
      </w:r>
    </w:p>
    <w:p w14:paraId="368571F0" w14:textId="77777777" w:rsidR="00492796" w:rsidRDefault="00492796" w:rsidP="00492796">
      <w:pPr>
        <w:pStyle w:val="a3"/>
        <w:ind w:left="315" w:right="315"/>
      </w:pPr>
      <w:r>
        <w:t xml:space="preserve">    &lt;/appender&gt;</w:t>
      </w:r>
    </w:p>
    <w:p w14:paraId="6A5BD283" w14:textId="1647A797" w:rsidR="00492796" w:rsidRDefault="00492796" w:rsidP="00492796">
      <w:pPr>
        <w:pStyle w:val="a3"/>
        <w:ind w:left="315" w:right="315"/>
      </w:pPr>
      <w:r>
        <w:t xml:space="preserve">    </w:t>
      </w:r>
    </w:p>
    <w:p w14:paraId="5FA7CB1F" w14:textId="77777777" w:rsidR="00492796" w:rsidRDefault="00492796" w:rsidP="00492796">
      <w:pPr>
        <w:pStyle w:val="a3"/>
        <w:ind w:left="315" w:right="315"/>
      </w:pPr>
      <w:r>
        <w:t xml:space="preserve">    &lt;!-- </w:t>
      </w:r>
      <w:r>
        <w:t>日志输出级别</w:t>
      </w:r>
      <w:r>
        <w:t xml:space="preserve"> --&gt;</w:t>
      </w:r>
    </w:p>
    <w:p w14:paraId="432854CE" w14:textId="77777777" w:rsidR="00492796" w:rsidRDefault="00492796" w:rsidP="00492796">
      <w:pPr>
        <w:pStyle w:val="a3"/>
        <w:ind w:left="315" w:right="315"/>
      </w:pPr>
      <w:r>
        <w:t xml:space="preserve">    &lt;root&gt;</w:t>
      </w:r>
    </w:p>
    <w:p w14:paraId="7D4A35EE" w14:textId="77777777" w:rsidR="00492796" w:rsidRDefault="00492796" w:rsidP="00492796">
      <w:pPr>
        <w:pStyle w:val="a3"/>
        <w:ind w:left="315" w:right="315"/>
      </w:pPr>
      <w:r>
        <w:t xml:space="preserve">        &lt;level value="INFO"/&gt;</w:t>
      </w:r>
    </w:p>
    <w:p w14:paraId="2303D629" w14:textId="77777777" w:rsidR="00492796" w:rsidRDefault="00492796" w:rsidP="00492796">
      <w:pPr>
        <w:pStyle w:val="a3"/>
        <w:ind w:left="315" w:right="315"/>
      </w:pPr>
      <w:r>
        <w:t xml:space="preserve">        &lt;appender-ref ref="STDOUT"/&gt;</w:t>
      </w:r>
    </w:p>
    <w:p w14:paraId="653BAF8B" w14:textId="77777777" w:rsidR="00492796" w:rsidRDefault="00492796" w:rsidP="00492796">
      <w:pPr>
        <w:pStyle w:val="a3"/>
        <w:ind w:left="315" w:right="315"/>
      </w:pPr>
      <w:r>
        <w:t xml:space="preserve">        &lt;appender-ref ref="FILE"/&gt;</w:t>
      </w:r>
    </w:p>
    <w:p w14:paraId="3DCA60BB" w14:textId="77777777" w:rsidR="00492796" w:rsidRDefault="00492796" w:rsidP="00492796">
      <w:pPr>
        <w:pStyle w:val="a3"/>
        <w:ind w:left="315" w:right="315"/>
      </w:pPr>
      <w:r>
        <w:t xml:space="preserve">    &lt;/root&gt;</w:t>
      </w:r>
    </w:p>
    <w:p w14:paraId="120ADE6F" w14:textId="17EDBBBB" w:rsidR="00492796" w:rsidRPr="008706FE" w:rsidRDefault="00492796" w:rsidP="00492796">
      <w:pPr>
        <w:pStyle w:val="a3"/>
        <w:ind w:left="315" w:right="315"/>
      </w:pPr>
      <w:r>
        <w:t>&lt;/configuration&gt;</w:t>
      </w:r>
    </w:p>
    <w:p w14:paraId="57B69F9F" w14:textId="3EF87271" w:rsidR="008706FE" w:rsidRDefault="008706FE" w:rsidP="00B67BD0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</w:rPr>
      </w:pPr>
      <w:bookmarkStart w:id="70" w:name="_Toc8141482"/>
      <w:r>
        <w:rPr>
          <w:rFonts w:ascii="微软雅黑" w:eastAsia="微软雅黑" w:hAnsi="微软雅黑"/>
        </w:rPr>
        <w:t>运行结果</w:t>
      </w:r>
      <w:bookmarkEnd w:id="70"/>
    </w:p>
    <w:p w14:paraId="19E6DB31" w14:textId="6A9EC253" w:rsidR="0093224D" w:rsidRPr="008706FE" w:rsidRDefault="0093224D" w:rsidP="0093224D">
      <w:pPr>
        <w:ind w:firstLine="360"/>
      </w:pPr>
      <w:r>
        <w:rPr>
          <w:noProof/>
        </w:rPr>
        <w:drawing>
          <wp:inline distT="0" distB="0" distL="0" distR="0" wp14:anchorId="6791E435" wp14:editId="6C0B5A05">
            <wp:extent cx="5387340" cy="1538924"/>
            <wp:effectExtent l="0" t="0" r="381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27008" cy="155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9E6F9" w14:textId="697ECE2C" w:rsidR="00F40628" w:rsidRPr="00E36308" w:rsidRDefault="00F40628" w:rsidP="00B67BD0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71" w:name="_Toc8141483"/>
      <w:r>
        <w:rPr>
          <w:rFonts w:ascii="微软雅黑" w:eastAsia="微软雅黑" w:hAnsi="微软雅黑"/>
          <w:b/>
          <w:bCs/>
          <w:sz w:val="24"/>
          <w:szCs w:val="24"/>
        </w:rPr>
        <w:lastRenderedPageBreak/>
        <w:t>其他</w:t>
      </w:r>
      <w:bookmarkEnd w:id="71"/>
    </w:p>
    <w:p w14:paraId="6B17651E" w14:textId="43A9FC32" w:rsidR="00450B47" w:rsidRDefault="00450B47" w:rsidP="004E0FD3">
      <w:pPr>
        <w:pStyle w:val="a8"/>
        <w:numPr>
          <w:ilvl w:val="0"/>
          <w:numId w:val="1"/>
        </w:numPr>
        <w:spacing w:line="0" w:lineRule="atLeast"/>
        <w:ind w:right="315" w:firstLineChars="0"/>
        <w:contextualSpacing/>
        <w:outlineLvl w:val="0"/>
        <w:rPr>
          <w:rFonts w:ascii="微软雅黑" w:eastAsia="微软雅黑" w:hAnsi="微软雅黑"/>
          <w:b/>
          <w:bCs/>
          <w:sz w:val="24"/>
          <w:szCs w:val="24"/>
        </w:rPr>
      </w:pPr>
      <w:bookmarkStart w:id="72" w:name="_Toc8141484"/>
      <w:r>
        <w:rPr>
          <w:rFonts w:ascii="微软雅黑" w:eastAsia="微软雅黑" w:hAnsi="微软雅黑"/>
          <w:b/>
          <w:bCs/>
          <w:sz w:val="24"/>
          <w:szCs w:val="24"/>
        </w:rPr>
        <w:t>使用Docker部署</w:t>
      </w:r>
      <w:proofErr w:type="spellStart"/>
      <w:r>
        <w:rPr>
          <w:rFonts w:ascii="微软雅黑" w:eastAsia="微软雅黑" w:hAnsi="微软雅黑"/>
          <w:b/>
          <w:bCs/>
          <w:sz w:val="24"/>
          <w:szCs w:val="24"/>
        </w:rPr>
        <w:t>SpringBoot</w:t>
      </w:r>
      <w:proofErr w:type="spellEnd"/>
      <w:r>
        <w:rPr>
          <w:rFonts w:ascii="微软雅黑" w:eastAsia="微软雅黑" w:hAnsi="微软雅黑"/>
          <w:b/>
          <w:bCs/>
          <w:sz w:val="24"/>
          <w:szCs w:val="24"/>
        </w:rPr>
        <w:t xml:space="preserve"> Web项目</w:t>
      </w:r>
      <w:bookmarkEnd w:id="72"/>
    </w:p>
    <w:p w14:paraId="6B3CD11E" w14:textId="2FAC0E8D" w:rsidR="00450B47" w:rsidRDefault="00DC4458" w:rsidP="00450B47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73" w:name="_Toc8141485"/>
      <w:r>
        <w:rPr>
          <w:rFonts w:ascii="微软雅黑" w:eastAsia="微软雅黑" w:hAnsi="微软雅黑"/>
          <w:b/>
          <w:bCs/>
          <w:sz w:val="24"/>
          <w:szCs w:val="24"/>
        </w:rPr>
        <w:t>创建</w:t>
      </w:r>
      <w:proofErr w:type="spellStart"/>
      <w:r>
        <w:rPr>
          <w:rFonts w:ascii="微软雅黑" w:eastAsia="微软雅黑" w:hAnsi="微软雅黑"/>
          <w:b/>
          <w:bCs/>
          <w:sz w:val="24"/>
          <w:szCs w:val="24"/>
        </w:rPr>
        <w:t>SpringBoot</w:t>
      </w:r>
      <w:proofErr w:type="spellEnd"/>
      <w:r>
        <w:rPr>
          <w:rFonts w:ascii="微软雅黑" w:eastAsia="微软雅黑" w:hAnsi="微软雅黑"/>
          <w:b/>
          <w:bCs/>
          <w:sz w:val="24"/>
          <w:szCs w:val="24"/>
        </w:rPr>
        <w:t>的Web项目</w:t>
      </w:r>
      <w:bookmarkEnd w:id="73"/>
    </w:p>
    <w:p w14:paraId="7BC9A286" w14:textId="7AA839E5" w:rsidR="005F440A" w:rsidRDefault="005F440A" w:rsidP="00317990">
      <w:pPr>
        <w:pStyle w:val="a8"/>
        <w:numPr>
          <w:ilvl w:val="0"/>
          <w:numId w:val="5"/>
        </w:numPr>
        <w:spacing w:line="0" w:lineRule="atLeast"/>
        <w:ind w:firstLineChars="0"/>
      </w:pPr>
      <w:r w:rsidRPr="000628D5">
        <w:rPr>
          <w:rFonts w:ascii="微软雅黑" w:eastAsia="微软雅黑" w:hAnsi="微软雅黑"/>
        </w:rPr>
        <w:t>创建</w:t>
      </w:r>
      <w:proofErr w:type="spellStart"/>
      <w:r w:rsidRPr="000628D5">
        <w:rPr>
          <w:rFonts w:ascii="微软雅黑" w:eastAsia="微软雅黑" w:hAnsi="微软雅黑"/>
        </w:rPr>
        <w:t>SpringBoot</w:t>
      </w:r>
      <w:proofErr w:type="spellEnd"/>
      <w:r w:rsidRPr="000628D5">
        <w:rPr>
          <w:rFonts w:ascii="微软雅黑" w:eastAsia="微软雅黑" w:hAnsi="微软雅黑"/>
        </w:rPr>
        <w:t>项目</w:t>
      </w:r>
    </w:p>
    <w:p w14:paraId="22C1FFF4" w14:textId="03892F84" w:rsidR="005F440A" w:rsidRDefault="005F440A" w:rsidP="005F440A">
      <w:pPr>
        <w:ind w:left="360"/>
      </w:pPr>
      <w:r>
        <w:rPr>
          <w:noProof/>
        </w:rPr>
        <w:drawing>
          <wp:inline distT="0" distB="0" distL="0" distR="0" wp14:anchorId="40F09EEA" wp14:editId="0001755F">
            <wp:extent cx="3649980" cy="3038593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658830" cy="304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2F175" w14:textId="0F6A3556" w:rsidR="001F6FFA" w:rsidRPr="000628D5" w:rsidRDefault="001F6FFA" w:rsidP="000628D5">
      <w:pPr>
        <w:pStyle w:val="a8"/>
        <w:numPr>
          <w:ilvl w:val="0"/>
          <w:numId w:val="5"/>
        </w:numPr>
        <w:spacing w:line="0" w:lineRule="atLeast"/>
        <w:ind w:firstLineChars="0"/>
        <w:rPr>
          <w:rFonts w:ascii="微软雅黑" w:eastAsia="微软雅黑" w:hAnsi="微软雅黑"/>
        </w:rPr>
      </w:pPr>
      <w:r w:rsidRPr="000628D5">
        <w:rPr>
          <w:rFonts w:ascii="微软雅黑" w:eastAsia="微软雅黑" w:hAnsi="微软雅黑"/>
        </w:rPr>
        <w:t>选择项目依赖项</w:t>
      </w:r>
    </w:p>
    <w:p w14:paraId="72789843" w14:textId="0BC36E0C" w:rsidR="005F440A" w:rsidRDefault="001F6FFA" w:rsidP="005F440A">
      <w:pPr>
        <w:ind w:left="360"/>
      </w:pPr>
      <w:r>
        <w:rPr>
          <w:noProof/>
        </w:rPr>
        <w:drawing>
          <wp:inline distT="0" distB="0" distL="0" distR="0" wp14:anchorId="63617CBA" wp14:editId="05EB1E38">
            <wp:extent cx="3086100" cy="4316405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095417" cy="4329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C4006" w14:textId="75AC6F40" w:rsidR="001F6FFA" w:rsidRPr="000628D5" w:rsidRDefault="001F6FFA" w:rsidP="000628D5">
      <w:pPr>
        <w:pStyle w:val="a8"/>
        <w:numPr>
          <w:ilvl w:val="0"/>
          <w:numId w:val="5"/>
        </w:numPr>
        <w:spacing w:line="0" w:lineRule="atLeast"/>
        <w:ind w:firstLineChars="0"/>
        <w:rPr>
          <w:rFonts w:ascii="微软雅黑" w:eastAsia="微软雅黑" w:hAnsi="微软雅黑"/>
        </w:rPr>
      </w:pPr>
      <w:r w:rsidRPr="000628D5">
        <w:rPr>
          <w:rFonts w:ascii="微软雅黑" w:eastAsia="微软雅黑" w:hAnsi="微软雅黑"/>
        </w:rPr>
        <w:lastRenderedPageBreak/>
        <w:t>创建</w:t>
      </w:r>
      <w:proofErr w:type="spellStart"/>
      <w:r w:rsidRPr="000628D5">
        <w:rPr>
          <w:rFonts w:ascii="微软雅黑" w:eastAsia="微软雅黑" w:hAnsi="微软雅黑"/>
        </w:rPr>
        <w:t>HelloController</w:t>
      </w:r>
      <w:proofErr w:type="spellEnd"/>
      <w:r w:rsidRPr="000628D5">
        <w:rPr>
          <w:rFonts w:ascii="微软雅黑" w:eastAsia="微软雅黑" w:hAnsi="微软雅黑" w:hint="eastAsia"/>
        </w:rPr>
        <w:t>，</w:t>
      </w:r>
      <w:r w:rsidRPr="000628D5">
        <w:rPr>
          <w:rFonts w:ascii="微软雅黑" w:eastAsia="微软雅黑" w:hAnsi="微软雅黑"/>
        </w:rPr>
        <w:t>添加index方法</w:t>
      </w:r>
      <w:r w:rsidRPr="000628D5">
        <w:rPr>
          <w:rFonts w:ascii="微软雅黑" w:eastAsia="微软雅黑" w:hAnsi="微软雅黑" w:hint="eastAsia"/>
        </w:rPr>
        <w:t>，</w:t>
      </w:r>
      <w:r w:rsidRPr="000628D5">
        <w:rPr>
          <w:rFonts w:ascii="微软雅黑" w:eastAsia="微软雅黑" w:hAnsi="微软雅黑"/>
        </w:rPr>
        <w:t>返回字符串</w:t>
      </w:r>
      <w:r w:rsidRPr="000628D5">
        <w:rPr>
          <w:rFonts w:ascii="微软雅黑" w:eastAsia="微软雅黑" w:hAnsi="微软雅黑" w:hint="eastAsia"/>
        </w:rPr>
        <w:t>：</w:t>
      </w:r>
      <w:r w:rsidRPr="000628D5">
        <w:rPr>
          <w:rFonts w:ascii="微软雅黑" w:eastAsia="微软雅黑" w:hAnsi="微软雅黑"/>
        </w:rPr>
        <w:t>Hello Docker</w:t>
      </w:r>
      <w:r w:rsidRPr="000628D5">
        <w:rPr>
          <w:rFonts w:ascii="微软雅黑" w:eastAsia="微软雅黑" w:hAnsi="微软雅黑" w:hint="eastAsia"/>
        </w:rPr>
        <w:t>！</w:t>
      </w:r>
    </w:p>
    <w:p w14:paraId="5667282A" w14:textId="77777777" w:rsidR="0012537D" w:rsidRDefault="0012537D" w:rsidP="0012537D">
      <w:pPr>
        <w:pStyle w:val="a3"/>
        <w:ind w:left="315" w:right="315"/>
      </w:pPr>
      <w:r>
        <w:t>@RestController</w:t>
      </w:r>
    </w:p>
    <w:p w14:paraId="21A47743" w14:textId="5F9280B3" w:rsidR="0012537D" w:rsidRDefault="00243F89" w:rsidP="00243F89">
      <w:pPr>
        <w:pStyle w:val="a3"/>
        <w:ind w:left="315" w:right="315"/>
      </w:pPr>
      <w:r>
        <w:t>public class HelloController {</w:t>
      </w:r>
    </w:p>
    <w:p w14:paraId="3D8010DE" w14:textId="77777777" w:rsidR="0012537D" w:rsidRDefault="0012537D" w:rsidP="0012537D">
      <w:pPr>
        <w:pStyle w:val="a3"/>
        <w:ind w:left="315" w:right="315"/>
      </w:pPr>
      <w:r>
        <w:tab/>
        <w:t>@RequestMapping("/")</w:t>
      </w:r>
    </w:p>
    <w:p w14:paraId="7513F215" w14:textId="77777777" w:rsidR="0012537D" w:rsidRDefault="0012537D" w:rsidP="0012537D">
      <w:pPr>
        <w:pStyle w:val="a3"/>
        <w:ind w:left="315" w:right="315"/>
      </w:pPr>
      <w:r>
        <w:t xml:space="preserve">    public String index() {</w:t>
      </w:r>
    </w:p>
    <w:p w14:paraId="193AFCE1" w14:textId="77777777" w:rsidR="0012537D" w:rsidRDefault="0012537D" w:rsidP="0012537D">
      <w:pPr>
        <w:pStyle w:val="a3"/>
        <w:ind w:left="315" w:right="315"/>
      </w:pPr>
      <w:r>
        <w:t xml:space="preserve">        return "Hello Docker!";</w:t>
      </w:r>
    </w:p>
    <w:p w14:paraId="0703F0ED" w14:textId="77777777" w:rsidR="0012537D" w:rsidRDefault="0012537D" w:rsidP="0012537D">
      <w:pPr>
        <w:pStyle w:val="a3"/>
        <w:ind w:left="315" w:right="315"/>
      </w:pPr>
      <w:r>
        <w:t xml:space="preserve">    }</w:t>
      </w:r>
    </w:p>
    <w:p w14:paraId="7334D4F2" w14:textId="3D3E5584" w:rsidR="001F6FFA" w:rsidRDefault="0012537D" w:rsidP="0012537D">
      <w:pPr>
        <w:pStyle w:val="a3"/>
        <w:ind w:left="315" w:right="315"/>
      </w:pPr>
      <w:r>
        <w:t>}</w:t>
      </w:r>
    </w:p>
    <w:p w14:paraId="4FA61E06" w14:textId="17451187" w:rsidR="000628D5" w:rsidRDefault="000628D5" w:rsidP="000628D5">
      <w:pPr>
        <w:pStyle w:val="a8"/>
        <w:numPr>
          <w:ilvl w:val="0"/>
          <w:numId w:val="5"/>
        </w:numPr>
        <w:spacing w:line="0" w:lineRule="atLeast"/>
        <w:ind w:firstLineChars="0"/>
        <w:rPr>
          <w:rFonts w:ascii="微软雅黑" w:eastAsia="微软雅黑" w:hAnsi="微软雅黑"/>
        </w:rPr>
      </w:pPr>
      <w:r w:rsidRPr="000628D5">
        <w:rPr>
          <w:rFonts w:ascii="微软雅黑" w:eastAsia="微软雅黑" w:hAnsi="微软雅黑"/>
        </w:rPr>
        <w:t>设置</w:t>
      </w:r>
      <w:proofErr w:type="spellStart"/>
      <w:r w:rsidRPr="000628D5">
        <w:rPr>
          <w:rFonts w:ascii="微软雅黑" w:eastAsia="微软雅黑" w:hAnsi="微软雅黑"/>
        </w:rPr>
        <w:t>application</w:t>
      </w:r>
      <w:r w:rsidRPr="000628D5">
        <w:rPr>
          <w:rFonts w:ascii="微软雅黑" w:eastAsia="微软雅黑" w:hAnsi="微软雅黑" w:hint="eastAsia"/>
        </w:rPr>
        <w:t>.</w:t>
      </w:r>
      <w:r w:rsidRPr="000628D5">
        <w:rPr>
          <w:rFonts w:ascii="微软雅黑" w:eastAsia="微软雅黑" w:hAnsi="微软雅黑"/>
        </w:rPr>
        <w:t>properties</w:t>
      </w:r>
      <w:proofErr w:type="spellEnd"/>
    </w:p>
    <w:p w14:paraId="7728087D" w14:textId="77777777" w:rsidR="000628D5" w:rsidRDefault="000628D5" w:rsidP="000628D5">
      <w:pPr>
        <w:pStyle w:val="a3"/>
        <w:ind w:left="315" w:right="315"/>
      </w:pPr>
      <w:r>
        <w:t>#</w:t>
      </w:r>
      <w:r>
        <w:t>设置应用名</w:t>
      </w:r>
    </w:p>
    <w:p w14:paraId="55DA96E0" w14:textId="77777777" w:rsidR="000628D5" w:rsidRDefault="000628D5" w:rsidP="000628D5">
      <w:pPr>
        <w:pStyle w:val="a3"/>
        <w:ind w:left="315" w:right="315"/>
      </w:pPr>
      <w:r>
        <w:t>spring.application.name=Bootstrap Spring Boot</w:t>
      </w:r>
    </w:p>
    <w:p w14:paraId="11AD7A9B" w14:textId="77777777" w:rsidR="000628D5" w:rsidRDefault="000628D5" w:rsidP="000628D5">
      <w:pPr>
        <w:pStyle w:val="a3"/>
        <w:ind w:left="315" w:right="315"/>
      </w:pPr>
      <w:r>
        <w:t>#</w:t>
      </w:r>
      <w:r>
        <w:t>设置启动端口</w:t>
      </w:r>
    </w:p>
    <w:p w14:paraId="46455859" w14:textId="7388F782" w:rsidR="000628D5" w:rsidRDefault="000628D5" w:rsidP="000628D5">
      <w:pPr>
        <w:pStyle w:val="a3"/>
        <w:ind w:left="315" w:right="315"/>
      </w:pPr>
      <w:r>
        <w:t>server.port=9090</w:t>
      </w:r>
    </w:p>
    <w:p w14:paraId="6D5B22A0" w14:textId="77777777" w:rsidR="000628D5" w:rsidRDefault="000628D5" w:rsidP="000628D5">
      <w:pPr>
        <w:pStyle w:val="a3"/>
        <w:ind w:left="315" w:right="315"/>
      </w:pPr>
      <w:r>
        <w:t>#</w:t>
      </w:r>
      <w:r>
        <w:t>热部署生效</w:t>
      </w:r>
    </w:p>
    <w:p w14:paraId="6E29FE76" w14:textId="5C4C3B3A" w:rsidR="000628D5" w:rsidRPr="000628D5" w:rsidRDefault="000628D5" w:rsidP="000628D5">
      <w:pPr>
        <w:pStyle w:val="a3"/>
        <w:ind w:left="315" w:right="315"/>
      </w:pPr>
      <w:r>
        <w:t>spring.devtools.restart.enabled: true</w:t>
      </w:r>
    </w:p>
    <w:p w14:paraId="76B6FCD4" w14:textId="05DA6440" w:rsidR="00DC4458" w:rsidRDefault="00DC4458" w:rsidP="00450B47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74" w:name="_Toc8141486"/>
      <w:r>
        <w:rPr>
          <w:rFonts w:ascii="微软雅黑" w:eastAsia="微软雅黑" w:hAnsi="微软雅黑"/>
          <w:b/>
          <w:bCs/>
          <w:sz w:val="24"/>
          <w:szCs w:val="24"/>
        </w:rPr>
        <w:t>Web项目添加Docker支持</w:t>
      </w:r>
      <w:bookmarkEnd w:id="74"/>
    </w:p>
    <w:p w14:paraId="6B045309" w14:textId="22580F92" w:rsidR="00317990" w:rsidRDefault="00EA742D" w:rsidP="00317990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75" w:name="_Toc8141487"/>
      <w:r>
        <w:rPr>
          <w:rFonts w:ascii="微软雅黑" w:eastAsia="微软雅黑" w:hAnsi="微软雅黑" w:hint="eastAsia"/>
          <w:b/>
          <w:bCs/>
          <w:sz w:val="24"/>
          <w:szCs w:val="24"/>
        </w:rPr>
        <w:t>添加Docker插件</w:t>
      </w:r>
      <w:bookmarkEnd w:id="75"/>
    </w:p>
    <w:p w14:paraId="181AF557" w14:textId="349541DC" w:rsidR="00720F43" w:rsidRDefault="00720F43" w:rsidP="00537407">
      <w:pPr>
        <w:pStyle w:val="a8"/>
        <w:numPr>
          <w:ilvl w:val="0"/>
          <w:numId w:val="5"/>
        </w:numPr>
        <w:spacing w:line="0" w:lineRule="atLeast"/>
        <w:ind w:firstLineChars="0"/>
      </w:pPr>
      <w:r>
        <w:rPr>
          <w:rFonts w:hint="eastAsia"/>
        </w:rPr>
        <w:t>pom.xml文件添加相关属性</w:t>
      </w:r>
    </w:p>
    <w:p w14:paraId="2BBAC4B1" w14:textId="77777777" w:rsidR="00720F43" w:rsidRDefault="00720F43" w:rsidP="00720F43">
      <w:pPr>
        <w:pStyle w:val="a3"/>
        <w:ind w:left="315" w:right="315"/>
      </w:pPr>
      <w:r>
        <w:tab/>
        <w:t>&lt;properties&gt;</w:t>
      </w:r>
    </w:p>
    <w:p w14:paraId="3718800F" w14:textId="77777777" w:rsidR="00720F43" w:rsidRDefault="00720F43" w:rsidP="00720F43">
      <w:pPr>
        <w:pStyle w:val="a3"/>
        <w:ind w:left="315" w:right="315"/>
      </w:pPr>
      <w:r>
        <w:tab/>
      </w:r>
      <w:r>
        <w:tab/>
        <w:t>&lt;java.version&gt;1.8&lt;/java.version&gt;</w:t>
      </w:r>
    </w:p>
    <w:p w14:paraId="41F59D69" w14:textId="77777777" w:rsidR="00720F43" w:rsidRDefault="00720F43" w:rsidP="00720F43">
      <w:pPr>
        <w:pStyle w:val="a3"/>
        <w:ind w:left="315" w:right="315"/>
      </w:pPr>
      <w:r>
        <w:tab/>
      </w:r>
      <w:r>
        <w:tab/>
        <w:t>&lt;project.build.sourceEncoding&gt;UTF-8&lt;/project.build.sourceEncoding&gt;</w:t>
      </w:r>
    </w:p>
    <w:p w14:paraId="06A49672" w14:textId="77777777" w:rsidR="00720F43" w:rsidRDefault="00720F43" w:rsidP="00720F43">
      <w:pPr>
        <w:pStyle w:val="a3"/>
        <w:ind w:left="315" w:right="315"/>
      </w:pPr>
      <w:r>
        <w:tab/>
      </w:r>
      <w:r>
        <w:tab/>
        <w:t>&lt;docker.image.prefix&gt;springboot&lt;/docker.image.prefix&gt;</w:t>
      </w:r>
    </w:p>
    <w:p w14:paraId="732C49F6" w14:textId="77777777" w:rsidR="00720F43" w:rsidRDefault="00720F43" w:rsidP="00720F43">
      <w:pPr>
        <w:pStyle w:val="a3"/>
        <w:ind w:left="315" w:right="315"/>
      </w:pPr>
      <w:r>
        <w:tab/>
      </w:r>
      <w:r>
        <w:tab/>
        <w:t>&lt;maven.build.timestamp.format&gt;yyyyMMddHHmmss&lt;/maven.build.timestamp.format&gt;</w:t>
      </w:r>
    </w:p>
    <w:p w14:paraId="5D0C5D87" w14:textId="051E4534" w:rsidR="00720F43" w:rsidRPr="00720F43" w:rsidRDefault="00720F43" w:rsidP="00720F43">
      <w:pPr>
        <w:pStyle w:val="a3"/>
        <w:ind w:left="315" w:right="315"/>
      </w:pPr>
      <w:r>
        <w:tab/>
        <w:t>&lt;/properties&gt;</w:t>
      </w:r>
    </w:p>
    <w:p w14:paraId="7FF4EF11" w14:textId="48E51627" w:rsidR="00537407" w:rsidRDefault="00537407" w:rsidP="00537407">
      <w:pPr>
        <w:pStyle w:val="a8"/>
        <w:numPr>
          <w:ilvl w:val="0"/>
          <w:numId w:val="5"/>
        </w:numPr>
        <w:spacing w:line="0" w:lineRule="atLeast"/>
        <w:ind w:firstLineChars="0"/>
      </w:pPr>
      <w:r w:rsidRPr="00537407">
        <w:rPr>
          <w:rFonts w:ascii="微软雅黑" w:eastAsia="微软雅黑" w:hAnsi="微软雅黑"/>
        </w:rPr>
        <w:t>pom.xml中添加Docker插件</w:t>
      </w:r>
    </w:p>
    <w:p w14:paraId="2DFD0A53" w14:textId="728460CD" w:rsidR="00537407" w:rsidRDefault="00537407" w:rsidP="00537407">
      <w:pPr>
        <w:pStyle w:val="a3"/>
        <w:ind w:left="315" w:right="315"/>
      </w:pPr>
      <w:r>
        <w:t>&lt;build&gt;</w:t>
      </w:r>
    </w:p>
    <w:p w14:paraId="5F81DA02" w14:textId="77777777" w:rsidR="00537407" w:rsidRDefault="00537407" w:rsidP="00537407">
      <w:pPr>
        <w:pStyle w:val="a3"/>
        <w:ind w:left="315" w:right="315"/>
      </w:pPr>
      <w:r>
        <w:tab/>
      </w:r>
      <w:r>
        <w:tab/>
        <w:t>&lt;plugins&gt;</w:t>
      </w:r>
    </w:p>
    <w:p w14:paraId="13955FFD" w14:textId="77777777" w:rsidR="00537407" w:rsidRDefault="00537407" w:rsidP="00537407">
      <w:pPr>
        <w:pStyle w:val="a3"/>
        <w:ind w:left="315" w:right="315"/>
      </w:pPr>
      <w:r>
        <w:lastRenderedPageBreak/>
        <w:tab/>
      </w:r>
      <w:r>
        <w:tab/>
      </w:r>
      <w:r>
        <w:tab/>
        <w:t>&lt;plugin&gt;</w:t>
      </w:r>
    </w:p>
    <w:p w14:paraId="6490178B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  <w:t>&lt;groupId&gt;org.springframework.boot&lt;/groupId&gt;</w:t>
      </w:r>
    </w:p>
    <w:p w14:paraId="06E416E7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  <w:t>&lt;artifactId&gt;spring-boot-maven-plugin&lt;/artifactId&gt;</w:t>
      </w:r>
    </w:p>
    <w:p w14:paraId="774F4281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  <w:t>&lt;/plugin&gt;</w:t>
      </w:r>
    </w:p>
    <w:p w14:paraId="36B73D9C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  <w:t>&lt;!-- Docker maven plugin --&gt;</w:t>
      </w:r>
    </w:p>
    <w:p w14:paraId="2EC34F22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  <w:t>&lt;plugin&gt;</w:t>
      </w:r>
    </w:p>
    <w:p w14:paraId="15BF8D71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  <w:t>&lt;groupId&gt;com.spotify&lt;/groupId&gt;</w:t>
      </w:r>
    </w:p>
    <w:p w14:paraId="70A1E377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  <w:t>&lt;artifactId&gt;docker-maven-plugin&lt;/artifactId&gt;</w:t>
      </w:r>
    </w:p>
    <w:p w14:paraId="0DA04E02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  <w:t>&lt;version&gt;1.0.0&lt;/version&gt;</w:t>
      </w:r>
    </w:p>
    <w:p w14:paraId="59DD6D47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  <w:t>&lt;configuration&gt;</w:t>
      </w:r>
    </w:p>
    <w:p w14:paraId="1EB632BC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 xml:space="preserve">&lt;!-- </w:t>
      </w:r>
      <w:r>
        <w:t>镜像名称</w:t>
      </w:r>
      <w:r>
        <w:t xml:space="preserve"> --&gt;</w:t>
      </w:r>
    </w:p>
    <w:p w14:paraId="4EC50607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>&lt;imageName&gt;${docker.image.prefix}/${project.artifactId}&lt;/imageName&gt;</w:t>
      </w:r>
    </w:p>
    <w:p w14:paraId="77850911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 xml:space="preserve">&lt;!-- </w:t>
      </w:r>
      <w:r>
        <w:t>镜像标签</w:t>
      </w:r>
      <w:r>
        <w:t xml:space="preserve"> --&gt;</w:t>
      </w:r>
    </w:p>
    <w:p w14:paraId="45B9B8CD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>&lt;imageTags&gt;</w:t>
      </w:r>
    </w:p>
    <w:p w14:paraId="00F37268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</w:r>
      <w:r>
        <w:tab/>
        <w:t>&lt;!--</w:t>
      </w:r>
      <w:r>
        <w:t>可以指定多个标签</w:t>
      </w:r>
      <w:r>
        <w:t xml:space="preserve"> </w:t>
      </w:r>
      <w:r>
        <w:t>建议弄成自增序列或者时间戳类型，用于区分版本</w:t>
      </w:r>
      <w:r>
        <w:t xml:space="preserve"> --&gt;</w:t>
      </w:r>
    </w:p>
    <w:p w14:paraId="1678C2C5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</w:r>
      <w:r>
        <w:tab/>
        <w:t>&lt;imageTag&gt;${maven.build.timestamp}&lt;/imageTag&gt;</w:t>
      </w:r>
    </w:p>
    <w:p w14:paraId="31D4C1E1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>&lt;/imageTags&gt;</w:t>
      </w:r>
    </w:p>
    <w:p w14:paraId="4A1EB090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>&lt;baseImage&gt;java&lt;/baseImage&gt;</w:t>
      </w:r>
    </w:p>
    <w:p w14:paraId="16686203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>&lt;entryPoint&gt;["java", "-jar", "/${project.build.finalName}.jar"]&lt;/entryPoint&gt;</w:t>
      </w:r>
    </w:p>
    <w:p w14:paraId="3D84D938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>&lt;!-- dockerfile</w:t>
      </w:r>
      <w:r>
        <w:t>文件路径</w:t>
      </w:r>
      <w:r>
        <w:t xml:space="preserve"> --&gt;</w:t>
      </w:r>
    </w:p>
    <w:p w14:paraId="2C8E01CD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>&lt;dockerDirectory&gt;src/main/docker&lt;/dockerDirectory&gt;</w:t>
      </w:r>
    </w:p>
    <w:p w14:paraId="5EE7E1C0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>&lt;resources&gt;</w:t>
      </w:r>
    </w:p>
    <w:p w14:paraId="00CC5926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</w:r>
      <w:r>
        <w:tab/>
        <w:t>&lt;resource&gt;</w:t>
      </w:r>
    </w:p>
    <w:p w14:paraId="3A84A47A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targetPath&gt;/&lt;/targetPath&gt;</w:t>
      </w:r>
    </w:p>
    <w:p w14:paraId="0DA6B377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irectory&gt;${project.build.directory}&lt;/directory&gt;</w:t>
      </w:r>
    </w:p>
    <w:p w14:paraId="4F3FA4AF" w14:textId="77777777" w:rsidR="00537407" w:rsidRDefault="00537407" w:rsidP="00537407">
      <w:pPr>
        <w:pStyle w:val="a3"/>
        <w:ind w:left="315" w:right="315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include&gt;${project.build.finalName}.jar&lt;/include&gt;</w:t>
      </w:r>
    </w:p>
    <w:p w14:paraId="579DC037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</w:r>
      <w:r>
        <w:tab/>
        <w:t>&lt;/resource&gt;</w:t>
      </w:r>
    </w:p>
    <w:p w14:paraId="59E3D45F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</w:r>
      <w:r>
        <w:tab/>
        <w:t>&lt;/resources&gt;</w:t>
      </w:r>
    </w:p>
    <w:p w14:paraId="14572AEA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</w:r>
      <w:r>
        <w:tab/>
        <w:t>&lt;/configuration&gt;</w:t>
      </w:r>
    </w:p>
    <w:p w14:paraId="6F1603C9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  <w:t>&lt;/plugin&gt;</w:t>
      </w:r>
    </w:p>
    <w:p w14:paraId="3A9C1960" w14:textId="77777777" w:rsidR="00537407" w:rsidRDefault="00537407" w:rsidP="00537407">
      <w:pPr>
        <w:pStyle w:val="a3"/>
        <w:ind w:left="315" w:right="315"/>
      </w:pPr>
      <w:r>
        <w:tab/>
      </w:r>
      <w:r>
        <w:tab/>
      </w:r>
      <w:r>
        <w:tab/>
        <w:t>&lt;!-- Docker maven plugin --&gt;</w:t>
      </w:r>
    </w:p>
    <w:p w14:paraId="11864C53" w14:textId="77777777" w:rsidR="00537407" w:rsidRDefault="00537407" w:rsidP="00537407">
      <w:pPr>
        <w:pStyle w:val="a3"/>
        <w:ind w:left="315" w:right="315"/>
      </w:pPr>
      <w:r>
        <w:tab/>
      </w:r>
      <w:r>
        <w:tab/>
        <w:t>&lt;/plugins&gt;</w:t>
      </w:r>
    </w:p>
    <w:p w14:paraId="3AE53F3A" w14:textId="3F115C9E" w:rsidR="00720F43" w:rsidRDefault="00537407" w:rsidP="00720F43">
      <w:pPr>
        <w:pStyle w:val="a3"/>
        <w:ind w:left="315" w:right="315"/>
      </w:pPr>
      <w:r>
        <w:tab/>
        <w:t>&lt;/build&gt;</w:t>
      </w:r>
    </w:p>
    <w:p w14:paraId="275A2257" w14:textId="6F52A9C4" w:rsidR="00EA742D" w:rsidRDefault="00EA742D" w:rsidP="00317990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76" w:name="_Toc8141488"/>
      <w:r>
        <w:rPr>
          <w:rFonts w:ascii="微软雅黑" w:eastAsia="微软雅黑" w:hAnsi="微软雅黑"/>
          <w:b/>
          <w:bCs/>
          <w:sz w:val="24"/>
          <w:szCs w:val="24"/>
        </w:rPr>
        <w:t>添加</w:t>
      </w:r>
      <w:proofErr w:type="spellStart"/>
      <w:r>
        <w:rPr>
          <w:rFonts w:ascii="微软雅黑" w:eastAsia="微软雅黑" w:hAnsi="微软雅黑"/>
          <w:b/>
          <w:bCs/>
          <w:sz w:val="24"/>
          <w:szCs w:val="24"/>
        </w:rPr>
        <w:t>Dockerfile</w:t>
      </w:r>
      <w:proofErr w:type="spellEnd"/>
      <w:r>
        <w:rPr>
          <w:rFonts w:ascii="微软雅黑" w:eastAsia="微软雅黑" w:hAnsi="微软雅黑"/>
          <w:b/>
          <w:bCs/>
          <w:sz w:val="24"/>
          <w:szCs w:val="24"/>
        </w:rPr>
        <w:t>文件</w:t>
      </w:r>
      <w:bookmarkEnd w:id="76"/>
    </w:p>
    <w:p w14:paraId="2CAB3203" w14:textId="4E748A98" w:rsidR="000628D5" w:rsidRPr="00A10A9F" w:rsidRDefault="00ED69DD" w:rsidP="00DC160A">
      <w:pPr>
        <w:ind w:left="360"/>
        <w:rPr>
          <w:rFonts w:ascii="微软雅黑" w:eastAsia="微软雅黑" w:hAnsi="微软雅黑"/>
          <w:szCs w:val="21"/>
        </w:rPr>
      </w:pPr>
      <w:r w:rsidRPr="00ED69DD">
        <w:rPr>
          <w:rFonts w:ascii="微软雅黑" w:eastAsia="微软雅黑" w:hAnsi="微软雅黑" w:hint="eastAsia"/>
          <w:szCs w:val="21"/>
        </w:rPr>
        <w:t>在项目路径（</w:t>
      </w:r>
      <w:proofErr w:type="spellStart"/>
      <w:r w:rsidRPr="00ED69DD">
        <w:rPr>
          <w:rFonts w:ascii="微软雅黑" w:eastAsia="微软雅黑" w:hAnsi="微软雅黑"/>
          <w:szCs w:val="21"/>
        </w:rPr>
        <w:t>src</w:t>
      </w:r>
      <w:proofErr w:type="spellEnd"/>
      <w:r w:rsidRPr="00ED69DD">
        <w:rPr>
          <w:rFonts w:ascii="微软雅黑" w:eastAsia="微软雅黑" w:hAnsi="微软雅黑"/>
          <w:szCs w:val="21"/>
        </w:rPr>
        <w:t>/main/docker</w:t>
      </w:r>
      <w:r w:rsidRPr="00ED69DD">
        <w:rPr>
          <w:rFonts w:ascii="微软雅黑" w:eastAsia="微软雅黑" w:hAnsi="微软雅黑" w:hint="eastAsia"/>
          <w:szCs w:val="21"/>
        </w:rPr>
        <w:t>）下添加</w:t>
      </w:r>
      <w:proofErr w:type="spellStart"/>
      <w:r w:rsidRPr="00ED69DD">
        <w:rPr>
          <w:rFonts w:ascii="微软雅黑" w:eastAsia="微软雅黑" w:hAnsi="微软雅黑" w:hint="eastAsia"/>
          <w:szCs w:val="21"/>
        </w:rPr>
        <w:t>dockerfile</w:t>
      </w:r>
      <w:proofErr w:type="spellEnd"/>
      <w:r w:rsidRPr="00ED69DD">
        <w:rPr>
          <w:rFonts w:ascii="微软雅黑" w:eastAsia="微软雅黑" w:hAnsi="微软雅黑" w:hint="eastAsia"/>
          <w:szCs w:val="21"/>
        </w:rPr>
        <w:t>文件，文件内容如下：</w:t>
      </w:r>
    </w:p>
    <w:p w14:paraId="3F1A6328" w14:textId="77777777" w:rsidR="00301211" w:rsidRDefault="00301211" w:rsidP="00301211">
      <w:pPr>
        <w:pStyle w:val="a3"/>
        <w:ind w:left="315" w:right="315"/>
      </w:pPr>
      <w:r>
        <w:t>FROM openjdk:8-jdk-alpine</w:t>
      </w:r>
    </w:p>
    <w:p w14:paraId="725AC1BB" w14:textId="77777777" w:rsidR="00301211" w:rsidRDefault="00301211" w:rsidP="00301211">
      <w:pPr>
        <w:pStyle w:val="a3"/>
        <w:ind w:left="315" w:right="315"/>
      </w:pPr>
      <w:r>
        <w:t>VOLUME /tmp</w:t>
      </w:r>
    </w:p>
    <w:p w14:paraId="1EC718B9" w14:textId="77777777" w:rsidR="00301211" w:rsidRDefault="00301211" w:rsidP="00301211">
      <w:pPr>
        <w:pStyle w:val="a3"/>
        <w:ind w:left="315" w:right="315"/>
      </w:pPr>
      <w:r>
        <w:t>ADD SpringBootInDocker-1.0.0.1-SNAPSHOT.jar app.jar</w:t>
      </w:r>
    </w:p>
    <w:p w14:paraId="67F5CB26" w14:textId="570C395D" w:rsidR="00ED69DD" w:rsidRDefault="00301211" w:rsidP="00301211">
      <w:pPr>
        <w:pStyle w:val="a3"/>
        <w:ind w:left="315" w:right="315"/>
      </w:pPr>
      <w:r>
        <w:t>ENTRYPOINT ["java","-Djava.security.egd=file:/dev/./urandom","-jar","/app.jar"]</w:t>
      </w:r>
    </w:p>
    <w:p w14:paraId="2644AD7D" w14:textId="0293DBA5" w:rsidR="00DC4458" w:rsidRDefault="00DC4458" w:rsidP="00450B47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77" w:name="_Toc8141489"/>
      <w:r>
        <w:rPr>
          <w:rFonts w:ascii="微软雅黑" w:eastAsia="微软雅黑" w:hAnsi="微软雅黑"/>
          <w:b/>
          <w:bCs/>
          <w:sz w:val="24"/>
          <w:szCs w:val="24"/>
        </w:rPr>
        <w:t>将项目部署至Docker</w:t>
      </w:r>
      <w:bookmarkEnd w:id="77"/>
    </w:p>
    <w:p w14:paraId="6A79EC16" w14:textId="08A66139" w:rsidR="006461F3" w:rsidRDefault="006461F3" w:rsidP="006461F3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78" w:name="_Toc8141490"/>
      <w:r>
        <w:rPr>
          <w:rFonts w:ascii="微软雅黑" w:eastAsia="微软雅黑" w:hAnsi="微软雅黑"/>
          <w:b/>
          <w:bCs/>
          <w:sz w:val="24"/>
          <w:szCs w:val="24"/>
        </w:rPr>
        <w:t>检测环境</w:t>
      </w:r>
      <w:bookmarkEnd w:id="78"/>
    </w:p>
    <w:p w14:paraId="4286B6B8" w14:textId="23007951" w:rsidR="006461F3" w:rsidRPr="00A10A9F" w:rsidRDefault="006461F3" w:rsidP="00A10A9F">
      <w:pPr>
        <w:ind w:left="360"/>
        <w:rPr>
          <w:rFonts w:ascii="微软雅黑" w:eastAsia="微软雅黑" w:hAnsi="微软雅黑"/>
          <w:szCs w:val="21"/>
        </w:rPr>
      </w:pPr>
      <w:r w:rsidRPr="00A10A9F">
        <w:rPr>
          <w:rFonts w:ascii="微软雅黑" w:eastAsia="微软雅黑" w:hAnsi="微软雅黑"/>
          <w:szCs w:val="21"/>
        </w:rPr>
        <w:t>查看Linux系统是否安装Docker</w:t>
      </w:r>
      <w:r w:rsidRPr="00A10A9F">
        <w:rPr>
          <w:rFonts w:ascii="微软雅黑" w:eastAsia="微软雅黑" w:hAnsi="微软雅黑" w:hint="eastAsia"/>
          <w:szCs w:val="21"/>
        </w:rPr>
        <w:t>、</w:t>
      </w:r>
      <w:r w:rsidRPr="00A10A9F">
        <w:rPr>
          <w:rFonts w:ascii="微软雅黑" w:eastAsia="微软雅黑" w:hAnsi="微软雅黑"/>
          <w:szCs w:val="21"/>
        </w:rPr>
        <w:t>Java</w:t>
      </w:r>
      <w:r w:rsidRPr="00A10A9F">
        <w:rPr>
          <w:rFonts w:ascii="微软雅黑" w:eastAsia="微软雅黑" w:hAnsi="微软雅黑" w:hint="eastAsia"/>
          <w:szCs w:val="21"/>
        </w:rPr>
        <w:t>、</w:t>
      </w:r>
      <w:r w:rsidRPr="00A10A9F">
        <w:rPr>
          <w:rFonts w:ascii="微软雅黑" w:eastAsia="微软雅黑" w:hAnsi="微软雅黑"/>
          <w:szCs w:val="21"/>
        </w:rPr>
        <w:t>Maven等环境</w:t>
      </w:r>
    </w:p>
    <w:p w14:paraId="643ACB86" w14:textId="7C2F4314" w:rsidR="006461F3" w:rsidRDefault="006461F3" w:rsidP="006461F3">
      <w:pPr>
        <w:ind w:left="420"/>
      </w:pPr>
      <w:r>
        <w:rPr>
          <w:noProof/>
        </w:rPr>
        <w:drawing>
          <wp:inline distT="0" distB="0" distL="0" distR="0" wp14:anchorId="3C2D5100" wp14:editId="07C1E70C">
            <wp:extent cx="5585460" cy="118804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611415" cy="1193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C891E" w14:textId="51ACE770" w:rsidR="006461F3" w:rsidRDefault="006461F3" w:rsidP="006461F3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79" w:name="_Toc8141491"/>
      <w:r>
        <w:rPr>
          <w:rFonts w:ascii="微软雅黑" w:eastAsia="微软雅黑" w:hAnsi="微软雅黑"/>
          <w:b/>
          <w:bCs/>
          <w:sz w:val="24"/>
          <w:szCs w:val="24"/>
        </w:rPr>
        <w:t>测试项目</w:t>
      </w:r>
      <w:bookmarkEnd w:id="79"/>
    </w:p>
    <w:p w14:paraId="2F263E99" w14:textId="142640EB" w:rsidR="00A10A9F" w:rsidRPr="00A10A9F" w:rsidRDefault="00A10A9F" w:rsidP="00A10A9F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A10A9F">
        <w:rPr>
          <w:rFonts w:ascii="微软雅黑" w:eastAsia="微软雅黑" w:hAnsi="微软雅黑"/>
        </w:rPr>
        <w:t>打包Java项目</w:t>
      </w:r>
    </w:p>
    <w:p w14:paraId="1D829475" w14:textId="58C35D22" w:rsidR="00A10A9F" w:rsidRDefault="009D468D" w:rsidP="009D468D">
      <w:pPr>
        <w:pStyle w:val="a3"/>
        <w:ind w:left="315" w:right="315"/>
      </w:pPr>
      <w:r>
        <w:rPr>
          <w:rFonts w:hint="eastAsia"/>
        </w:rPr>
        <w:t>mvn pacakge</w:t>
      </w:r>
    </w:p>
    <w:p w14:paraId="71E0FA5E" w14:textId="6B397DE8" w:rsidR="009D468D" w:rsidRPr="009D468D" w:rsidRDefault="009D468D" w:rsidP="009D468D">
      <w:pPr>
        <w:rPr>
          <w:rFonts w:ascii="微软雅黑" w:eastAsia="微软雅黑" w:hAnsi="微软雅黑"/>
          <w:szCs w:val="21"/>
        </w:rPr>
      </w:pPr>
      <w:r w:rsidRPr="009D468D">
        <w:rPr>
          <w:rFonts w:ascii="微软雅黑" w:eastAsia="微软雅黑" w:hAnsi="微软雅黑"/>
          <w:szCs w:val="21"/>
        </w:rPr>
        <w:tab/>
      </w:r>
      <w:r w:rsidRPr="009D468D">
        <w:rPr>
          <w:rFonts w:ascii="微软雅黑" w:eastAsia="微软雅黑" w:hAnsi="微软雅黑" w:hint="eastAsia"/>
          <w:szCs w:val="21"/>
        </w:rPr>
        <w:t>打包结果如下</w:t>
      </w:r>
      <w:r>
        <w:rPr>
          <w:rFonts w:ascii="微软雅黑" w:eastAsia="微软雅黑" w:hAnsi="微软雅黑" w:hint="eastAsia"/>
          <w:szCs w:val="21"/>
        </w:rPr>
        <w:t>：</w:t>
      </w:r>
    </w:p>
    <w:p w14:paraId="605F2106" w14:textId="08C3468D" w:rsidR="009D468D" w:rsidRPr="00A10A9F" w:rsidRDefault="009D468D" w:rsidP="009D468D">
      <w:r>
        <w:lastRenderedPageBreak/>
        <w:tab/>
      </w:r>
      <w:r>
        <w:rPr>
          <w:noProof/>
        </w:rPr>
        <w:drawing>
          <wp:inline distT="0" distB="0" distL="0" distR="0" wp14:anchorId="467643BF" wp14:editId="562EF15A">
            <wp:extent cx="5575847" cy="883920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581728" cy="884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52F92" w14:textId="58924A74" w:rsidR="00A10A9F" w:rsidRPr="00A10A9F" w:rsidRDefault="00A10A9F" w:rsidP="00A10A9F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A10A9F">
        <w:rPr>
          <w:rFonts w:ascii="微软雅黑" w:eastAsia="微软雅黑" w:hAnsi="微软雅黑"/>
        </w:rPr>
        <w:t>测试</w:t>
      </w:r>
      <w:r w:rsidRPr="00A10A9F">
        <w:rPr>
          <w:rFonts w:ascii="微软雅黑" w:eastAsia="微软雅黑" w:hAnsi="微软雅黑" w:hint="eastAsia"/>
        </w:rPr>
        <w:t>项目</w:t>
      </w:r>
      <w:r w:rsidRPr="00A10A9F">
        <w:rPr>
          <w:rFonts w:ascii="微软雅黑" w:eastAsia="微软雅黑" w:hAnsi="微软雅黑"/>
        </w:rPr>
        <w:t>是否正常运行</w:t>
      </w:r>
    </w:p>
    <w:p w14:paraId="0C9AD95F" w14:textId="4DC04179" w:rsidR="00A10A9F" w:rsidRDefault="009D468D" w:rsidP="009D468D">
      <w:pPr>
        <w:pStyle w:val="a3"/>
        <w:ind w:left="315" w:right="315"/>
      </w:pPr>
      <w:r w:rsidRPr="009D468D">
        <w:t>java -jar target/SpringBootInDocker-1.0.0.1-SNAPSHOT.jar</w:t>
      </w:r>
    </w:p>
    <w:p w14:paraId="6F21EA4A" w14:textId="75CE7257" w:rsidR="009D468D" w:rsidRDefault="009D468D" w:rsidP="009D468D">
      <w:pPr>
        <w:rPr>
          <w:rFonts w:ascii="微软雅黑" w:eastAsia="微软雅黑" w:hAnsi="微软雅黑"/>
          <w:szCs w:val="21"/>
        </w:rPr>
      </w:pPr>
      <w:r w:rsidRPr="009D468D">
        <w:rPr>
          <w:rFonts w:ascii="微软雅黑" w:eastAsia="微软雅黑" w:hAnsi="微软雅黑"/>
          <w:szCs w:val="21"/>
        </w:rPr>
        <w:tab/>
      </w:r>
      <w:r w:rsidRPr="009D468D">
        <w:rPr>
          <w:rFonts w:ascii="微软雅黑" w:eastAsia="微软雅黑" w:hAnsi="微软雅黑" w:hint="eastAsia"/>
          <w:szCs w:val="21"/>
        </w:rPr>
        <w:t>运行结果如下：</w:t>
      </w:r>
    </w:p>
    <w:p w14:paraId="17A02731" w14:textId="098B0265" w:rsidR="009D468D" w:rsidRDefault="009D468D" w:rsidP="009D468D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noProof/>
        </w:rPr>
        <w:drawing>
          <wp:inline distT="0" distB="0" distL="0" distR="0" wp14:anchorId="34E7A06D" wp14:editId="56D57BDA">
            <wp:extent cx="5242560" cy="204570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46072" cy="204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D49FD" w14:textId="16539972" w:rsidR="009D468D" w:rsidRPr="009D468D" w:rsidRDefault="009D468D" w:rsidP="009D468D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访问项目</w:t>
      </w:r>
      <w:r>
        <w:rPr>
          <w:rFonts w:ascii="微软雅黑" w:eastAsia="微软雅黑" w:hAnsi="微软雅黑" w:hint="eastAsia"/>
        </w:rPr>
        <w:t>：</w:t>
      </w:r>
      <w:r w:rsidRPr="00771412">
        <w:rPr>
          <w:rFonts w:ascii="微软雅黑" w:eastAsia="微软雅黑" w:hAnsi="微软雅黑" w:hint="eastAsia"/>
          <w:shd w:val="pct15" w:color="auto" w:fill="FFFFFF"/>
        </w:rPr>
        <w:t>curl</w:t>
      </w:r>
      <w:r w:rsidRPr="00771412">
        <w:rPr>
          <w:rFonts w:ascii="微软雅黑" w:eastAsia="微软雅黑" w:hAnsi="微软雅黑"/>
          <w:shd w:val="pct15" w:color="auto" w:fill="FFFFFF"/>
        </w:rPr>
        <w:t xml:space="preserve"> http://192.168.56.99:9090</w:t>
      </w:r>
    </w:p>
    <w:p w14:paraId="7137A13B" w14:textId="5082BC82" w:rsidR="006461F3" w:rsidRDefault="006461F3" w:rsidP="006461F3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80" w:name="_Toc8141492"/>
      <w:r>
        <w:rPr>
          <w:rFonts w:ascii="微软雅黑" w:eastAsia="微软雅黑" w:hAnsi="微软雅黑"/>
          <w:b/>
          <w:bCs/>
          <w:sz w:val="24"/>
          <w:szCs w:val="24"/>
        </w:rPr>
        <w:t>生成Docker镜像</w:t>
      </w:r>
      <w:bookmarkEnd w:id="80"/>
    </w:p>
    <w:p w14:paraId="1C7158F0" w14:textId="735BCB2D" w:rsidR="00771412" w:rsidRDefault="00A517A0" w:rsidP="00A517A0">
      <w:pPr>
        <w:pStyle w:val="a3"/>
        <w:ind w:left="315" w:right="315"/>
      </w:pPr>
      <w:r w:rsidRPr="00A517A0">
        <w:t>mvn package docker:build</w:t>
      </w:r>
    </w:p>
    <w:p w14:paraId="238E6D98" w14:textId="0E6FD903" w:rsidR="00A517A0" w:rsidRPr="00A517A0" w:rsidRDefault="00A517A0" w:rsidP="00A517A0">
      <w:pPr>
        <w:ind w:firstLine="315"/>
        <w:rPr>
          <w:rFonts w:ascii="微软雅黑" w:eastAsia="微软雅黑" w:hAnsi="微软雅黑"/>
          <w:szCs w:val="21"/>
        </w:rPr>
      </w:pPr>
      <w:r w:rsidRPr="00A517A0">
        <w:rPr>
          <w:rFonts w:ascii="微软雅黑" w:eastAsia="微软雅黑" w:hAnsi="微软雅黑"/>
          <w:szCs w:val="21"/>
        </w:rPr>
        <w:t>查看结果如下</w:t>
      </w:r>
      <w:r w:rsidRPr="00A517A0">
        <w:rPr>
          <w:rFonts w:ascii="微软雅黑" w:eastAsia="微软雅黑" w:hAnsi="微软雅黑" w:hint="eastAsia"/>
          <w:szCs w:val="21"/>
        </w:rPr>
        <w:t>：</w:t>
      </w:r>
    </w:p>
    <w:p w14:paraId="73E504DB" w14:textId="330A9E61" w:rsidR="00A517A0" w:rsidRDefault="004F767D" w:rsidP="00A517A0">
      <w:r>
        <w:tab/>
      </w:r>
      <w:r>
        <w:rPr>
          <w:noProof/>
        </w:rPr>
        <w:drawing>
          <wp:inline distT="0" distB="0" distL="0" distR="0" wp14:anchorId="396AC209" wp14:editId="4A992BE3">
            <wp:extent cx="4671060" cy="2508550"/>
            <wp:effectExtent l="0" t="0" r="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683582" cy="251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0B230" w14:textId="7C7ABAEA" w:rsidR="00630B27" w:rsidRDefault="00630B27" w:rsidP="00630B27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81" w:name="_Toc8141493"/>
      <w:bookmarkStart w:id="82" w:name="_GoBack"/>
      <w:bookmarkEnd w:id="82"/>
      <w:r w:rsidRPr="00630B27">
        <w:rPr>
          <w:rFonts w:ascii="微软雅黑" w:eastAsia="微软雅黑" w:hAnsi="微软雅黑"/>
          <w:b/>
          <w:bCs/>
          <w:sz w:val="24"/>
          <w:szCs w:val="24"/>
        </w:rPr>
        <w:t>运行Docker镜像</w:t>
      </w:r>
      <w:bookmarkEnd w:id="81"/>
    </w:p>
    <w:p w14:paraId="105EC8FD" w14:textId="673DD471" w:rsidR="00630B27" w:rsidRDefault="00E6055F" w:rsidP="00E6055F">
      <w:pPr>
        <w:pStyle w:val="a3"/>
        <w:ind w:left="315" w:right="315"/>
      </w:pPr>
      <w:r w:rsidRPr="00E6055F">
        <w:t xml:space="preserve">docker run -p </w:t>
      </w:r>
      <w:r>
        <w:t>9</w:t>
      </w:r>
      <w:r w:rsidRPr="00E6055F">
        <w:t>0</w:t>
      </w:r>
      <w:r>
        <w:t>9</w:t>
      </w:r>
      <w:r w:rsidRPr="00E6055F">
        <w:t>0:</w:t>
      </w:r>
      <w:r>
        <w:t>9</w:t>
      </w:r>
      <w:r w:rsidRPr="00E6055F">
        <w:t>0</w:t>
      </w:r>
      <w:r>
        <w:t>9</w:t>
      </w:r>
      <w:r w:rsidRPr="00E6055F">
        <w:t>0 -t springboot/springbootindocker</w:t>
      </w:r>
    </w:p>
    <w:p w14:paraId="6A859E3A" w14:textId="03A991D4" w:rsidR="00BE7D8C" w:rsidRDefault="00BE7D8C" w:rsidP="00BE7D8C">
      <w:r>
        <w:lastRenderedPageBreak/>
        <w:tab/>
      </w:r>
      <w:r>
        <w:rPr>
          <w:noProof/>
        </w:rPr>
        <w:drawing>
          <wp:inline distT="0" distB="0" distL="0" distR="0" wp14:anchorId="1B4C19BB" wp14:editId="54E66257">
            <wp:extent cx="5654040" cy="1494439"/>
            <wp:effectExtent l="0" t="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670141" cy="1498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5F65E" w14:textId="1C76CE06" w:rsidR="004E0439" w:rsidRDefault="004E0439" w:rsidP="004E0439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83" w:name="_Toc8141494"/>
      <w:r w:rsidRPr="004E0439">
        <w:rPr>
          <w:rFonts w:ascii="微软雅黑" w:eastAsia="微软雅黑" w:hAnsi="微软雅黑"/>
          <w:b/>
          <w:bCs/>
          <w:sz w:val="24"/>
          <w:szCs w:val="24"/>
        </w:rPr>
        <w:t>测试Docker项目</w:t>
      </w:r>
      <w:bookmarkEnd w:id="83"/>
    </w:p>
    <w:p w14:paraId="70EC5ADC" w14:textId="56CBE83B" w:rsidR="004E0439" w:rsidRDefault="004E0439" w:rsidP="004E0439">
      <w:pPr>
        <w:pStyle w:val="a3"/>
        <w:ind w:left="315" w:right="315"/>
      </w:pPr>
      <w:r w:rsidRPr="004E0439">
        <w:t xml:space="preserve">curl </w:t>
      </w:r>
      <w:hyperlink r:id="rId57" w:history="1">
        <w:r w:rsidRPr="00D7183B">
          <w:rPr>
            <w:rStyle w:val="ab"/>
          </w:rPr>
          <w:t>http://192.168.56.99:9090</w:t>
        </w:r>
      </w:hyperlink>
    </w:p>
    <w:p w14:paraId="1181DE4F" w14:textId="59F603B4" w:rsidR="004E0439" w:rsidRPr="004E0439" w:rsidRDefault="004E0439" w:rsidP="004E0439">
      <w:pPr>
        <w:ind w:firstLine="315"/>
      </w:pPr>
      <w:r>
        <w:rPr>
          <w:noProof/>
        </w:rPr>
        <w:drawing>
          <wp:inline distT="0" distB="0" distL="0" distR="0" wp14:anchorId="4DF8EAD5" wp14:editId="6155C112">
            <wp:extent cx="4976291" cy="487722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76291" cy="487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F0651" w14:textId="36C65F0C" w:rsidR="00A517A0" w:rsidRDefault="00A517A0" w:rsidP="00450B47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84" w:name="_Toc8141495"/>
      <w:r>
        <w:rPr>
          <w:rFonts w:ascii="微软雅黑" w:eastAsia="微软雅黑" w:hAnsi="微软雅黑"/>
          <w:b/>
          <w:bCs/>
          <w:sz w:val="24"/>
          <w:szCs w:val="24"/>
        </w:rPr>
        <w:t>相关问题</w:t>
      </w:r>
      <w:bookmarkEnd w:id="84"/>
    </w:p>
    <w:p w14:paraId="73392B4B" w14:textId="7286B569" w:rsidR="00A517A0" w:rsidRDefault="00A517A0" w:rsidP="00A517A0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85" w:name="_Toc8141496"/>
      <w:proofErr w:type="spellStart"/>
      <w:r w:rsidRPr="00A517A0">
        <w:rPr>
          <w:rFonts w:ascii="微软雅黑" w:eastAsia="微软雅黑" w:hAnsi="微软雅黑"/>
          <w:b/>
          <w:bCs/>
          <w:sz w:val="24"/>
          <w:szCs w:val="24"/>
        </w:rPr>
        <w:t>mvn</w:t>
      </w:r>
      <w:proofErr w:type="spellEnd"/>
      <w:r w:rsidRPr="00A517A0">
        <w:rPr>
          <w:rFonts w:ascii="微软雅黑" w:eastAsia="微软雅黑" w:hAnsi="微软雅黑"/>
          <w:b/>
          <w:bCs/>
          <w:sz w:val="24"/>
          <w:szCs w:val="24"/>
        </w:rPr>
        <w:t xml:space="preserve"> </w:t>
      </w:r>
      <w:proofErr w:type="spellStart"/>
      <w:proofErr w:type="gramStart"/>
      <w:r w:rsidRPr="00A517A0">
        <w:rPr>
          <w:rFonts w:ascii="微软雅黑" w:eastAsia="微软雅黑" w:hAnsi="微软雅黑"/>
          <w:b/>
          <w:bCs/>
          <w:sz w:val="24"/>
          <w:szCs w:val="24"/>
        </w:rPr>
        <w:t>docker:build</w:t>
      </w:r>
      <w:proofErr w:type="spellEnd"/>
      <w:proofErr w:type="gramEnd"/>
      <w:r w:rsidRPr="00A517A0">
        <w:rPr>
          <w:rFonts w:ascii="微软雅黑" w:eastAsia="微软雅黑" w:hAnsi="微软雅黑"/>
          <w:b/>
          <w:bCs/>
          <w:sz w:val="24"/>
          <w:szCs w:val="24"/>
        </w:rPr>
        <w:t xml:space="preserve"> fails with "{}-&gt;unix://localhost:80: Connection reset by pee</w:t>
      </w:r>
      <w:r>
        <w:rPr>
          <w:rFonts w:ascii="微软雅黑" w:eastAsia="微软雅黑" w:hAnsi="微软雅黑"/>
          <w:b/>
          <w:bCs/>
          <w:sz w:val="24"/>
          <w:szCs w:val="24"/>
        </w:rPr>
        <w:t>r</w:t>
      </w:r>
      <w:bookmarkEnd w:id="85"/>
    </w:p>
    <w:p w14:paraId="33C29D29" w14:textId="6602995D" w:rsidR="00F23E8F" w:rsidRDefault="00F23E8F" w:rsidP="001C1265">
      <w:pPr>
        <w:ind w:left="720"/>
      </w:pPr>
      <w:r>
        <w:t>相关问题</w:t>
      </w:r>
      <w:r>
        <w:rPr>
          <w:rFonts w:hint="eastAsia"/>
        </w:rPr>
        <w:t>：</w:t>
      </w:r>
      <w:hyperlink r:id="rId59" w:history="1">
        <w:r w:rsidRPr="00D7183B">
          <w:rPr>
            <w:rStyle w:val="ab"/>
          </w:rPr>
          <w:t>https://github.com/spotify/docker-maven-plugin/issues/357</w:t>
        </w:r>
      </w:hyperlink>
      <w:r>
        <w:t xml:space="preserve"> </w:t>
      </w:r>
    </w:p>
    <w:p w14:paraId="3E19D9A1" w14:textId="70B3712D" w:rsidR="00F664CE" w:rsidRDefault="00F664CE" w:rsidP="001C1265">
      <w:pPr>
        <w:ind w:left="720"/>
      </w:pPr>
      <w:r>
        <w:rPr>
          <w:rFonts w:hint="eastAsia"/>
        </w:rPr>
        <w:t>原因：docker镜像名称不支持大写字母</w:t>
      </w:r>
    </w:p>
    <w:p w14:paraId="5A0F1DD1" w14:textId="1549C799" w:rsidR="00D354CF" w:rsidRDefault="001C1265" w:rsidP="001C1265">
      <w:pPr>
        <w:ind w:left="720"/>
      </w:pPr>
      <w:r>
        <w:t>解决方案</w:t>
      </w:r>
      <w:r>
        <w:rPr>
          <w:rFonts w:hint="eastAsia"/>
        </w:rPr>
        <w:t>：</w:t>
      </w:r>
      <w:r w:rsidR="00F664CE">
        <w:rPr>
          <w:rFonts w:hint="eastAsia"/>
        </w:rPr>
        <w:t>pom.xml文件中的</w:t>
      </w:r>
      <w:proofErr w:type="spellStart"/>
      <w:r w:rsidR="00F664CE">
        <w:t>imageName</w:t>
      </w:r>
      <w:proofErr w:type="spellEnd"/>
      <w:r w:rsidR="00F664CE">
        <w:t>修改成小写字母</w:t>
      </w:r>
      <w:r w:rsidR="00F664CE">
        <w:rPr>
          <w:rFonts w:hint="eastAsia"/>
        </w:rPr>
        <w:t>，</w:t>
      </w:r>
      <w:r w:rsidR="00F664CE">
        <w:t>即</w:t>
      </w:r>
      <w:proofErr w:type="spellStart"/>
      <w:r w:rsidR="00F664CE">
        <w:t>project.artifactId</w:t>
      </w:r>
      <w:proofErr w:type="spellEnd"/>
      <w:r w:rsidR="00F664CE">
        <w:t>改为小写</w:t>
      </w:r>
    </w:p>
    <w:p w14:paraId="3170592D" w14:textId="5E736E92" w:rsidR="00F664CE" w:rsidRDefault="004D3776" w:rsidP="001C1265">
      <w:pPr>
        <w:ind w:left="720"/>
      </w:pPr>
      <w:r>
        <w:rPr>
          <w:noProof/>
        </w:rPr>
        <w:drawing>
          <wp:inline distT="0" distB="0" distL="0" distR="0" wp14:anchorId="0D65C9D5" wp14:editId="29CFB96E">
            <wp:extent cx="4602480" cy="2836764"/>
            <wp:effectExtent l="0" t="0" r="762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14067" cy="2843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72C15" w14:textId="5715D113" w:rsidR="00A517A0" w:rsidRPr="00A517A0" w:rsidRDefault="00A517A0" w:rsidP="00A517A0">
      <w:pPr>
        <w:pStyle w:val="a8"/>
        <w:numPr>
          <w:ilvl w:val="2"/>
          <w:numId w:val="1"/>
        </w:numPr>
        <w:spacing w:line="0" w:lineRule="atLeast"/>
        <w:ind w:right="315" w:firstLineChars="0"/>
        <w:contextualSpacing/>
        <w:outlineLvl w:val="2"/>
        <w:rPr>
          <w:rFonts w:ascii="微软雅黑" w:eastAsia="微软雅黑" w:hAnsi="微软雅黑"/>
          <w:b/>
          <w:bCs/>
          <w:sz w:val="24"/>
          <w:szCs w:val="24"/>
        </w:rPr>
      </w:pPr>
      <w:bookmarkStart w:id="86" w:name="_Toc8141497"/>
      <w:r>
        <w:rPr>
          <w:rFonts w:ascii="微软雅黑" w:eastAsia="微软雅黑" w:hAnsi="微软雅黑"/>
          <w:b/>
          <w:bCs/>
          <w:sz w:val="24"/>
          <w:szCs w:val="24"/>
        </w:rPr>
        <w:t>other</w:t>
      </w:r>
      <w:bookmarkEnd w:id="86"/>
    </w:p>
    <w:p w14:paraId="457D135C" w14:textId="7286B569" w:rsidR="006461F3" w:rsidRDefault="006461F3" w:rsidP="00450B47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87" w:name="_Toc8141498"/>
      <w:r>
        <w:rPr>
          <w:rFonts w:ascii="微软雅黑" w:eastAsia="微软雅黑" w:hAnsi="微软雅黑" w:hint="eastAsia"/>
          <w:b/>
          <w:bCs/>
          <w:sz w:val="24"/>
          <w:szCs w:val="24"/>
        </w:rPr>
        <w:t>相关资料</w:t>
      </w:r>
      <w:bookmarkEnd w:id="87"/>
    </w:p>
    <w:p w14:paraId="7F7D4C87" w14:textId="0A362532" w:rsidR="00413B12" w:rsidRDefault="00BA53BE" w:rsidP="004E2489">
      <w:pPr>
        <w:pStyle w:val="a8"/>
        <w:numPr>
          <w:ilvl w:val="0"/>
          <w:numId w:val="5"/>
        </w:numPr>
        <w:ind w:firstLineChars="0"/>
      </w:pPr>
      <w:r w:rsidRPr="00BA53BE">
        <w:rPr>
          <w:rFonts w:ascii="微软雅黑" w:eastAsia="微软雅黑" w:hAnsi="微软雅黑"/>
        </w:rPr>
        <w:t>官方资料</w:t>
      </w:r>
      <w:r w:rsidRPr="00BA53BE">
        <w:rPr>
          <w:rFonts w:ascii="微软雅黑" w:eastAsia="微软雅黑" w:hAnsi="微软雅黑" w:hint="eastAsia"/>
        </w:rPr>
        <w:t>：</w:t>
      </w:r>
      <w:hyperlink r:id="rId61" w:history="1">
        <w:r w:rsidR="00413B12" w:rsidRPr="004E2489">
          <w:rPr>
            <w:rStyle w:val="ab"/>
            <w:rFonts w:ascii="微软雅黑" w:eastAsia="微软雅黑" w:hAnsi="微软雅黑"/>
            <w:b/>
            <w:bCs/>
            <w:sz w:val="24"/>
            <w:szCs w:val="24"/>
          </w:rPr>
          <w:t>https://spring.io/guides/gs/spring-boot-docker/</w:t>
        </w:r>
      </w:hyperlink>
      <w:r w:rsidR="00413B12">
        <w:t xml:space="preserve"> </w:t>
      </w:r>
    </w:p>
    <w:p w14:paraId="6B0EDEF4" w14:textId="348C253C" w:rsidR="00413B12" w:rsidRDefault="00413B12" w:rsidP="00450B47">
      <w:pPr>
        <w:pStyle w:val="a8"/>
        <w:numPr>
          <w:ilvl w:val="1"/>
          <w:numId w:val="1"/>
        </w:numPr>
        <w:spacing w:line="0" w:lineRule="atLeast"/>
        <w:ind w:right="315" w:firstLineChars="0"/>
        <w:contextualSpacing/>
        <w:outlineLvl w:val="1"/>
        <w:rPr>
          <w:rFonts w:ascii="微软雅黑" w:eastAsia="微软雅黑" w:hAnsi="微软雅黑"/>
          <w:b/>
          <w:bCs/>
          <w:sz w:val="24"/>
          <w:szCs w:val="24"/>
        </w:rPr>
      </w:pPr>
      <w:bookmarkStart w:id="88" w:name="_Toc8141499"/>
      <w:r>
        <w:rPr>
          <w:rFonts w:ascii="微软雅黑" w:eastAsia="微软雅黑" w:hAnsi="微软雅黑" w:hint="eastAsia"/>
          <w:b/>
          <w:bCs/>
          <w:sz w:val="24"/>
          <w:szCs w:val="24"/>
        </w:rPr>
        <w:t>其他</w:t>
      </w:r>
      <w:bookmarkEnd w:id="88"/>
    </w:p>
    <w:p w14:paraId="4496CDA2" w14:textId="46AE7127" w:rsidR="009908AD" w:rsidRPr="009908AD" w:rsidRDefault="009908AD" w:rsidP="004E0FD3">
      <w:pPr>
        <w:pStyle w:val="a8"/>
        <w:numPr>
          <w:ilvl w:val="0"/>
          <w:numId w:val="1"/>
        </w:numPr>
        <w:spacing w:line="0" w:lineRule="atLeast"/>
        <w:ind w:right="315" w:firstLineChars="0"/>
        <w:contextualSpacing/>
        <w:outlineLvl w:val="0"/>
        <w:rPr>
          <w:rFonts w:ascii="微软雅黑" w:eastAsia="微软雅黑" w:hAnsi="微软雅黑"/>
          <w:b/>
          <w:bCs/>
          <w:sz w:val="24"/>
          <w:szCs w:val="24"/>
        </w:rPr>
      </w:pPr>
      <w:bookmarkStart w:id="89" w:name="_Toc8141500"/>
      <w:r w:rsidRPr="009908AD">
        <w:rPr>
          <w:rFonts w:ascii="微软雅黑" w:eastAsia="微软雅黑" w:hAnsi="微软雅黑" w:hint="eastAsia"/>
          <w:b/>
          <w:bCs/>
          <w:sz w:val="24"/>
          <w:szCs w:val="24"/>
        </w:rPr>
        <w:t>其他</w:t>
      </w:r>
      <w:bookmarkEnd w:id="89"/>
    </w:p>
    <w:sectPr w:rsidR="009908AD" w:rsidRPr="009908AD" w:rsidSect="00A9088C">
      <w:pgSz w:w="11906" w:h="16838"/>
      <w:pgMar w:top="1440" w:right="1080" w:bottom="1440" w:left="108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F10758" w14:textId="77777777" w:rsidR="004574BC" w:rsidRDefault="004574BC" w:rsidP="009908AD">
      <w:r>
        <w:separator/>
      </w:r>
    </w:p>
  </w:endnote>
  <w:endnote w:type="continuationSeparator" w:id="0">
    <w:p w14:paraId="69559DEB" w14:textId="77777777" w:rsidR="004574BC" w:rsidRDefault="004574BC" w:rsidP="009908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40DD10" w14:textId="77777777" w:rsidR="004574BC" w:rsidRDefault="004574BC" w:rsidP="009908AD">
      <w:r>
        <w:separator/>
      </w:r>
    </w:p>
  </w:footnote>
  <w:footnote w:type="continuationSeparator" w:id="0">
    <w:p w14:paraId="6C467835" w14:textId="77777777" w:rsidR="004574BC" w:rsidRDefault="004574BC" w:rsidP="009908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D00A2"/>
    <w:multiLevelType w:val="hybridMultilevel"/>
    <w:tmpl w:val="891ED2D2"/>
    <w:lvl w:ilvl="0" w:tplc="04090001">
      <w:start w:val="1"/>
      <w:numFmt w:val="bullet"/>
      <w:lvlText w:val=""/>
      <w:lvlJc w:val="left"/>
      <w:pPr>
        <w:ind w:left="11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1" w:hanging="420"/>
      </w:pPr>
      <w:rPr>
        <w:rFonts w:ascii="Wingdings" w:hAnsi="Wingdings" w:hint="default"/>
      </w:rPr>
    </w:lvl>
  </w:abstractNum>
  <w:abstractNum w:abstractNumId="1" w15:restartNumberingAfterBreak="0">
    <w:nsid w:val="029D5F68"/>
    <w:multiLevelType w:val="hybridMultilevel"/>
    <w:tmpl w:val="ECA07E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D75CA3"/>
    <w:multiLevelType w:val="multilevel"/>
    <w:tmpl w:val="DEF856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23B50E06"/>
    <w:multiLevelType w:val="multilevel"/>
    <w:tmpl w:val="78FCC8F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" w15:restartNumberingAfterBreak="0">
    <w:nsid w:val="2830041C"/>
    <w:multiLevelType w:val="hybridMultilevel"/>
    <w:tmpl w:val="CE06431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33F15CE0"/>
    <w:multiLevelType w:val="hybridMultilevel"/>
    <w:tmpl w:val="91A02F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EEC7D2C"/>
    <w:multiLevelType w:val="hybridMultilevel"/>
    <w:tmpl w:val="CBE820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1241A2E"/>
    <w:multiLevelType w:val="multilevel"/>
    <w:tmpl w:val="DEF856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8" w15:restartNumberingAfterBreak="0">
    <w:nsid w:val="52FF53C3"/>
    <w:multiLevelType w:val="hybridMultilevel"/>
    <w:tmpl w:val="9F7A9B8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632975AA"/>
    <w:multiLevelType w:val="hybridMultilevel"/>
    <w:tmpl w:val="B08A4A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74C0C9B"/>
    <w:multiLevelType w:val="multilevel"/>
    <w:tmpl w:val="DEF856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1" w15:restartNumberingAfterBreak="0">
    <w:nsid w:val="794949BA"/>
    <w:multiLevelType w:val="hybridMultilevel"/>
    <w:tmpl w:val="90A8FF2A"/>
    <w:lvl w:ilvl="0" w:tplc="FB8A8BE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2"/>
  </w:num>
  <w:num w:numId="3">
    <w:abstractNumId w:val="11"/>
  </w:num>
  <w:num w:numId="4">
    <w:abstractNumId w:val="8"/>
  </w:num>
  <w:num w:numId="5">
    <w:abstractNumId w:val="0"/>
  </w:num>
  <w:num w:numId="6">
    <w:abstractNumId w:val="4"/>
  </w:num>
  <w:num w:numId="7">
    <w:abstractNumId w:val="5"/>
  </w:num>
  <w:num w:numId="8">
    <w:abstractNumId w:val="9"/>
  </w:num>
  <w:num w:numId="9">
    <w:abstractNumId w:val="6"/>
  </w:num>
  <w:num w:numId="10">
    <w:abstractNumId w:val="1"/>
  </w:num>
  <w:num w:numId="11">
    <w:abstractNumId w:val="10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31F19"/>
    <w:rsid w:val="000039A4"/>
    <w:rsid w:val="00014F69"/>
    <w:rsid w:val="0003458A"/>
    <w:rsid w:val="00050E2A"/>
    <w:rsid w:val="000576FF"/>
    <w:rsid w:val="000628D5"/>
    <w:rsid w:val="00072A30"/>
    <w:rsid w:val="000D24E4"/>
    <w:rsid w:val="000E5645"/>
    <w:rsid w:val="0012537D"/>
    <w:rsid w:val="00130EE5"/>
    <w:rsid w:val="00134D84"/>
    <w:rsid w:val="00137090"/>
    <w:rsid w:val="0014061F"/>
    <w:rsid w:val="0016473E"/>
    <w:rsid w:val="00174D4C"/>
    <w:rsid w:val="00180F07"/>
    <w:rsid w:val="001A2628"/>
    <w:rsid w:val="001C1265"/>
    <w:rsid w:val="001F6FFA"/>
    <w:rsid w:val="00243F89"/>
    <w:rsid w:val="00276CF9"/>
    <w:rsid w:val="002934FC"/>
    <w:rsid w:val="002B1CEF"/>
    <w:rsid w:val="002F37E9"/>
    <w:rsid w:val="00301211"/>
    <w:rsid w:val="0030530D"/>
    <w:rsid w:val="00317990"/>
    <w:rsid w:val="00374ABD"/>
    <w:rsid w:val="003A5FEB"/>
    <w:rsid w:val="003C2458"/>
    <w:rsid w:val="003D2685"/>
    <w:rsid w:val="00413B12"/>
    <w:rsid w:val="004260A4"/>
    <w:rsid w:val="00450B47"/>
    <w:rsid w:val="004574BC"/>
    <w:rsid w:val="0048543B"/>
    <w:rsid w:val="00492796"/>
    <w:rsid w:val="004B4860"/>
    <w:rsid w:val="004D3776"/>
    <w:rsid w:val="004E0439"/>
    <w:rsid w:val="004E0FD3"/>
    <w:rsid w:val="004E2489"/>
    <w:rsid w:val="004F3195"/>
    <w:rsid w:val="004F64FF"/>
    <w:rsid w:val="004F767D"/>
    <w:rsid w:val="005103C6"/>
    <w:rsid w:val="00517856"/>
    <w:rsid w:val="00531BF4"/>
    <w:rsid w:val="0053315B"/>
    <w:rsid w:val="00534FAA"/>
    <w:rsid w:val="00537407"/>
    <w:rsid w:val="00540681"/>
    <w:rsid w:val="0055369B"/>
    <w:rsid w:val="0056528B"/>
    <w:rsid w:val="005661EC"/>
    <w:rsid w:val="0057194C"/>
    <w:rsid w:val="005A2543"/>
    <w:rsid w:val="005B3B25"/>
    <w:rsid w:val="005E408F"/>
    <w:rsid w:val="005F440A"/>
    <w:rsid w:val="00616AC5"/>
    <w:rsid w:val="00630B27"/>
    <w:rsid w:val="006363EF"/>
    <w:rsid w:val="006461F3"/>
    <w:rsid w:val="006549A1"/>
    <w:rsid w:val="00666991"/>
    <w:rsid w:val="006A0B1D"/>
    <w:rsid w:val="006F48AC"/>
    <w:rsid w:val="00720F43"/>
    <w:rsid w:val="00765AAD"/>
    <w:rsid w:val="00771412"/>
    <w:rsid w:val="00776FAC"/>
    <w:rsid w:val="007828E6"/>
    <w:rsid w:val="007865CC"/>
    <w:rsid w:val="007A1AE8"/>
    <w:rsid w:val="007B019C"/>
    <w:rsid w:val="007B50A5"/>
    <w:rsid w:val="00803DC1"/>
    <w:rsid w:val="008077DE"/>
    <w:rsid w:val="0081663D"/>
    <w:rsid w:val="008706FE"/>
    <w:rsid w:val="0089202E"/>
    <w:rsid w:val="00893641"/>
    <w:rsid w:val="008A1384"/>
    <w:rsid w:val="008F7DD0"/>
    <w:rsid w:val="00913D2A"/>
    <w:rsid w:val="00922823"/>
    <w:rsid w:val="0093224D"/>
    <w:rsid w:val="00947502"/>
    <w:rsid w:val="009523C2"/>
    <w:rsid w:val="009908AD"/>
    <w:rsid w:val="009A66AE"/>
    <w:rsid w:val="009B3F9E"/>
    <w:rsid w:val="009D468D"/>
    <w:rsid w:val="009D6FF1"/>
    <w:rsid w:val="009E6507"/>
    <w:rsid w:val="00A10A9F"/>
    <w:rsid w:val="00A31F19"/>
    <w:rsid w:val="00A517A0"/>
    <w:rsid w:val="00A752AF"/>
    <w:rsid w:val="00A9088C"/>
    <w:rsid w:val="00A92E21"/>
    <w:rsid w:val="00AB5B38"/>
    <w:rsid w:val="00AD0266"/>
    <w:rsid w:val="00AD240B"/>
    <w:rsid w:val="00AD4CDB"/>
    <w:rsid w:val="00AF5589"/>
    <w:rsid w:val="00B06798"/>
    <w:rsid w:val="00B26F8D"/>
    <w:rsid w:val="00B43A8F"/>
    <w:rsid w:val="00B46072"/>
    <w:rsid w:val="00B536AB"/>
    <w:rsid w:val="00B67BD0"/>
    <w:rsid w:val="00B72FA9"/>
    <w:rsid w:val="00B73DA1"/>
    <w:rsid w:val="00BA3799"/>
    <w:rsid w:val="00BA53BE"/>
    <w:rsid w:val="00BA65F6"/>
    <w:rsid w:val="00BB2318"/>
    <w:rsid w:val="00BC1033"/>
    <w:rsid w:val="00BC30EA"/>
    <w:rsid w:val="00BE7D8C"/>
    <w:rsid w:val="00BF726C"/>
    <w:rsid w:val="00C45842"/>
    <w:rsid w:val="00C74E65"/>
    <w:rsid w:val="00C85931"/>
    <w:rsid w:val="00C870F9"/>
    <w:rsid w:val="00C9291E"/>
    <w:rsid w:val="00CC15B9"/>
    <w:rsid w:val="00CC2143"/>
    <w:rsid w:val="00CC6783"/>
    <w:rsid w:val="00CE28E8"/>
    <w:rsid w:val="00CE48E1"/>
    <w:rsid w:val="00CF2662"/>
    <w:rsid w:val="00CF52F6"/>
    <w:rsid w:val="00D01B03"/>
    <w:rsid w:val="00D354CF"/>
    <w:rsid w:val="00D37A5F"/>
    <w:rsid w:val="00DB3C8B"/>
    <w:rsid w:val="00DB7FB9"/>
    <w:rsid w:val="00DC160A"/>
    <w:rsid w:val="00DC2DAA"/>
    <w:rsid w:val="00DC4458"/>
    <w:rsid w:val="00DD24EA"/>
    <w:rsid w:val="00DD7ABF"/>
    <w:rsid w:val="00E36308"/>
    <w:rsid w:val="00E571AE"/>
    <w:rsid w:val="00E6055F"/>
    <w:rsid w:val="00E91C86"/>
    <w:rsid w:val="00EA5D7C"/>
    <w:rsid w:val="00EA742D"/>
    <w:rsid w:val="00EB735F"/>
    <w:rsid w:val="00EC4E82"/>
    <w:rsid w:val="00ED69DD"/>
    <w:rsid w:val="00EF0A3E"/>
    <w:rsid w:val="00F06DAA"/>
    <w:rsid w:val="00F23E8F"/>
    <w:rsid w:val="00F31FDB"/>
    <w:rsid w:val="00F3529C"/>
    <w:rsid w:val="00F40628"/>
    <w:rsid w:val="00F57184"/>
    <w:rsid w:val="00F64288"/>
    <w:rsid w:val="00F664CE"/>
    <w:rsid w:val="00F74E00"/>
    <w:rsid w:val="00FB2AA9"/>
    <w:rsid w:val="00FB6993"/>
    <w:rsid w:val="00FD0B62"/>
    <w:rsid w:val="00FF1DB1"/>
    <w:rsid w:val="00FF34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EFDFF5A"/>
  <w15:chartTrackingRefBased/>
  <w15:docId w15:val="{D4197A8B-EE50-47E3-8A0F-7DC8BD9B6A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50E2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5">
    <w:name w:val="heading 5"/>
    <w:basedOn w:val="a"/>
    <w:link w:val="50"/>
    <w:uiPriority w:val="9"/>
    <w:qFormat/>
    <w:rsid w:val="00BF726C"/>
    <w:pPr>
      <w:widowControl/>
      <w:spacing w:before="100" w:beforeAutospacing="1" w:after="100" w:afterAutospacing="1"/>
      <w:jc w:val="left"/>
      <w:outlineLvl w:val="4"/>
    </w:pPr>
    <w:rPr>
      <w:rFonts w:ascii="宋体" w:eastAsia="宋体" w:hAnsi="宋体" w:cs="宋体"/>
      <w:b/>
      <w:bCs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代码样式"/>
    <w:qFormat/>
    <w:rsid w:val="00CC2143"/>
    <w:pPr>
      <w:shd w:val="clear" w:color="auto" w:fill="E7E6E6" w:themeFill="background2"/>
      <w:spacing w:line="360" w:lineRule="auto"/>
      <w:ind w:leftChars="150" w:left="150" w:rightChars="150" w:right="150"/>
    </w:pPr>
    <w:rPr>
      <w:rFonts w:ascii="Consolas" w:eastAsia="微软雅黑" w:hAnsi="Consolas"/>
      <w:noProof/>
      <w:sz w:val="24"/>
      <w:szCs w:val="21"/>
    </w:rPr>
  </w:style>
  <w:style w:type="paragraph" w:styleId="a4">
    <w:name w:val="header"/>
    <w:basedOn w:val="a"/>
    <w:link w:val="a5"/>
    <w:uiPriority w:val="99"/>
    <w:unhideWhenUsed/>
    <w:rsid w:val="009908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9908A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908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9908AD"/>
    <w:rPr>
      <w:sz w:val="18"/>
      <w:szCs w:val="18"/>
    </w:rPr>
  </w:style>
  <w:style w:type="paragraph" w:styleId="a8">
    <w:name w:val="List Paragraph"/>
    <w:basedOn w:val="a"/>
    <w:uiPriority w:val="34"/>
    <w:qFormat/>
    <w:rsid w:val="009908AD"/>
    <w:pPr>
      <w:ind w:firstLineChars="200" w:firstLine="420"/>
    </w:pPr>
    <w:rPr>
      <w:szCs w:val="21"/>
    </w:rPr>
  </w:style>
  <w:style w:type="paragraph" w:styleId="HTML">
    <w:name w:val="HTML Preformatted"/>
    <w:basedOn w:val="a"/>
    <w:link w:val="HTML0"/>
    <w:uiPriority w:val="99"/>
    <w:unhideWhenUsed/>
    <w:rsid w:val="009908A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9908AD"/>
    <w:rPr>
      <w:rFonts w:ascii="宋体" w:eastAsia="宋体" w:hAnsi="宋体" w:cs="宋体"/>
      <w:kern w:val="0"/>
      <w:sz w:val="24"/>
      <w:szCs w:val="24"/>
    </w:rPr>
  </w:style>
  <w:style w:type="character" w:customStyle="1" w:styleId="hljs-builtin">
    <w:name w:val="hljs-built_in"/>
    <w:basedOn w:val="a0"/>
    <w:rsid w:val="009908AD"/>
  </w:style>
  <w:style w:type="paragraph" w:styleId="a9">
    <w:name w:val="Balloon Text"/>
    <w:basedOn w:val="a"/>
    <w:link w:val="aa"/>
    <w:uiPriority w:val="99"/>
    <w:semiHidden/>
    <w:unhideWhenUsed/>
    <w:rsid w:val="009908AD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9908AD"/>
    <w:rPr>
      <w:sz w:val="18"/>
      <w:szCs w:val="18"/>
    </w:rPr>
  </w:style>
  <w:style w:type="character" w:styleId="ab">
    <w:name w:val="Hyperlink"/>
    <w:basedOn w:val="a0"/>
    <w:uiPriority w:val="99"/>
    <w:unhideWhenUsed/>
    <w:rsid w:val="00776FAC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74E65"/>
    <w:rPr>
      <w:color w:val="605E5C"/>
      <w:shd w:val="clear" w:color="auto" w:fill="E1DFDD"/>
    </w:rPr>
  </w:style>
  <w:style w:type="character" w:customStyle="1" w:styleId="hljs-comment">
    <w:name w:val="hljs-comment"/>
    <w:basedOn w:val="a0"/>
    <w:rsid w:val="002F37E9"/>
  </w:style>
  <w:style w:type="character" w:styleId="HTML1">
    <w:name w:val="HTML Code"/>
    <w:basedOn w:val="a0"/>
    <w:uiPriority w:val="99"/>
    <w:semiHidden/>
    <w:unhideWhenUsed/>
    <w:rsid w:val="002F37E9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2F37E9"/>
  </w:style>
  <w:style w:type="character" w:customStyle="1" w:styleId="50">
    <w:name w:val="标题 5 字符"/>
    <w:basedOn w:val="a0"/>
    <w:link w:val="5"/>
    <w:uiPriority w:val="9"/>
    <w:rsid w:val="00BF726C"/>
    <w:rPr>
      <w:rFonts w:ascii="宋体" w:eastAsia="宋体" w:hAnsi="宋体" w:cs="宋体"/>
      <w:b/>
      <w:bCs/>
      <w:kern w:val="0"/>
      <w:sz w:val="20"/>
      <w:szCs w:val="20"/>
    </w:rPr>
  </w:style>
  <w:style w:type="paragraph" w:styleId="ac">
    <w:name w:val="Normal (Web)"/>
    <w:basedOn w:val="a"/>
    <w:uiPriority w:val="99"/>
    <w:semiHidden/>
    <w:unhideWhenUsed/>
    <w:rsid w:val="00BF726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Strong"/>
    <w:basedOn w:val="a0"/>
    <w:uiPriority w:val="22"/>
    <w:qFormat/>
    <w:rsid w:val="00A92E21"/>
    <w:rPr>
      <w:b/>
      <w:bCs/>
    </w:rPr>
  </w:style>
  <w:style w:type="paragraph" w:styleId="ae">
    <w:name w:val="No Spacing"/>
    <w:link w:val="af"/>
    <w:uiPriority w:val="1"/>
    <w:qFormat/>
    <w:rsid w:val="00A9088C"/>
    <w:rPr>
      <w:kern w:val="0"/>
      <w:sz w:val="22"/>
    </w:rPr>
  </w:style>
  <w:style w:type="character" w:customStyle="1" w:styleId="af">
    <w:name w:val="无间隔 字符"/>
    <w:basedOn w:val="a0"/>
    <w:link w:val="ae"/>
    <w:uiPriority w:val="1"/>
    <w:rsid w:val="00A9088C"/>
    <w:rPr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050E2A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50E2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50E2A"/>
  </w:style>
  <w:style w:type="paragraph" w:styleId="TOC2">
    <w:name w:val="toc 2"/>
    <w:basedOn w:val="a"/>
    <w:next w:val="a"/>
    <w:autoRedefine/>
    <w:uiPriority w:val="39"/>
    <w:unhideWhenUsed/>
    <w:rsid w:val="00050E2A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050E2A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47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34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55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44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8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9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84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64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91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563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9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66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14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4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glossaryDocument" Target="glossary/document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6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hyperlink" Target="http://192.168.56.99:9090" TargetMode="External"/><Relationship Id="rId61" Type="http://schemas.openxmlformats.org/officeDocument/2006/relationships/hyperlink" Target="https://spring.io/guides/gs/spring-boot-docker/" TargetMode="External"/><Relationship Id="rId10" Type="http://schemas.openxmlformats.org/officeDocument/2006/relationships/hyperlink" Target="https://mirrors.tuna.tsinghua.edu.cn/apache/maven/maven-3/3.6.0/binaries/apache-maven-3.6.0-bin.tar.gz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://mirrors.aliyun.com/docker-ce/linux/centos/docker-ce.repo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s://github.com/stedolan/jq/releases/download/jq-1.6/jq-linux64" TargetMode="External"/><Relationship Id="rId25" Type="http://schemas.openxmlformats.org/officeDocument/2006/relationships/image" Target="media/image15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jpeg"/><Relationship Id="rId59" Type="http://schemas.openxmlformats.org/officeDocument/2006/relationships/hyperlink" Target="https://github.com/spotify/docker-maven-plugin/issues/357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6E0A988EB02E4BBBB463D4FF219498D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D527A6E-D490-458C-BD7D-D7FEE4EDDBAE}"/>
      </w:docPartPr>
      <w:docPartBody>
        <w:p w:rsidR="0070737F" w:rsidRDefault="008E24E9" w:rsidP="008E24E9">
          <w:pPr>
            <w:pStyle w:val="6E0A988EB02E4BBBB463D4FF219498D7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9892E846DEE14AF4BF7E16A407FC746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DA02627-0283-4E3A-AD11-DE45E40B073A}"/>
      </w:docPartPr>
      <w:docPartBody>
        <w:p w:rsidR="0070737F" w:rsidRDefault="008E24E9" w:rsidP="008E24E9">
          <w:pPr>
            <w:pStyle w:val="9892E846DEE14AF4BF7E16A407FC7462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71088FAD7F714579BA7FE65C0114653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AADFD9E-5B78-472D-965B-A2DC2B122C8F}"/>
      </w:docPartPr>
      <w:docPartBody>
        <w:p w:rsidR="0070737F" w:rsidRDefault="008E24E9" w:rsidP="008E24E9">
          <w:pPr>
            <w:pStyle w:val="71088FAD7F714579BA7FE65C01146538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B8503B4990E74E058EBA75138780962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9551EE3-FC5A-4DAD-8721-3C30FC1E4712}"/>
      </w:docPartPr>
      <w:docPartBody>
        <w:p w:rsidR="0070737F" w:rsidRDefault="008E24E9" w:rsidP="008E24E9">
          <w:pPr>
            <w:pStyle w:val="B8503B4990E74E058EBA75138780962B"/>
          </w:pPr>
          <w:r>
            <w:rPr>
              <w:color w:val="4472C4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0ADF9FEC54574BFE8E0A56C1C651C27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2C3FCB4-1DDD-40E6-8932-9BDDD7EE021D}"/>
      </w:docPartPr>
      <w:docPartBody>
        <w:p w:rsidR="0070737F" w:rsidRDefault="008E24E9" w:rsidP="008E24E9">
          <w:pPr>
            <w:pStyle w:val="0ADF9FEC54574BFE8E0A56C1C651C27B"/>
          </w:pPr>
          <w:r>
            <w:rPr>
              <w:color w:val="4472C4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E24E9"/>
    <w:rsid w:val="0070737F"/>
    <w:rsid w:val="008E24E9"/>
    <w:rsid w:val="00972A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E0A988EB02E4BBBB463D4FF219498D7">
    <w:name w:val="6E0A988EB02E4BBBB463D4FF219498D7"/>
    <w:rsid w:val="008E24E9"/>
    <w:pPr>
      <w:widowControl w:val="0"/>
      <w:jc w:val="both"/>
    </w:pPr>
  </w:style>
  <w:style w:type="paragraph" w:customStyle="1" w:styleId="9892E846DEE14AF4BF7E16A407FC7462">
    <w:name w:val="9892E846DEE14AF4BF7E16A407FC7462"/>
    <w:rsid w:val="008E24E9"/>
    <w:pPr>
      <w:widowControl w:val="0"/>
      <w:jc w:val="both"/>
    </w:pPr>
  </w:style>
  <w:style w:type="paragraph" w:customStyle="1" w:styleId="71088FAD7F714579BA7FE65C01146538">
    <w:name w:val="71088FAD7F714579BA7FE65C01146538"/>
    <w:rsid w:val="008E24E9"/>
    <w:pPr>
      <w:widowControl w:val="0"/>
      <w:jc w:val="both"/>
    </w:pPr>
  </w:style>
  <w:style w:type="paragraph" w:customStyle="1" w:styleId="B8503B4990E74E058EBA75138780962B">
    <w:name w:val="B8503B4990E74E058EBA75138780962B"/>
    <w:rsid w:val="008E24E9"/>
    <w:pPr>
      <w:widowControl w:val="0"/>
      <w:jc w:val="both"/>
    </w:pPr>
  </w:style>
  <w:style w:type="paragraph" w:customStyle="1" w:styleId="0ADF9FEC54574BFE8E0A56C1C651C27B">
    <w:name w:val="0ADF9FEC54574BFE8E0A56C1C651C27B"/>
    <w:rsid w:val="008E24E9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9CF4BD-AE22-4B9D-B756-32BF7BA215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2</TotalTime>
  <Pages>36</Pages>
  <Words>3582</Words>
  <Characters>20419</Characters>
  <Application>Microsoft Office Word</Application>
  <DocSecurity>0</DocSecurity>
  <Lines>170</Lines>
  <Paragraphs>47</Paragraphs>
  <ScaleCrop>false</ScaleCrop>
  <Company> KCloudy </Company>
  <LinksUpToDate>false</LinksUpToDate>
  <CharactersWithSpaces>23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ringBoot In Linux</dc:title>
  <dc:subject/>
  <dc:creator>田 长军</dc:creator>
  <cp:keywords/>
  <dc:description/>
  <cp:lastModifiedBy>田 长军</cp:lastModifiedBy>
  <cp:revision>145</cp:revision>
  <dcterms:created xsi:type="dcterms:W3CDTF">2019-04-25T04:49:00Z</dcterms:created>
  <dcterms:modified xsi:type="dcterms:W3CDTF">2019-05-08T09:06:00Z</dcterms:modified>
</cp:coreProperties>
</file>